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65"/>
  </p:notesMasterIdLst>
  <p:sldIdLst>
    <p:sldId id="256" r:id="rId2"/>
    <p:sldId id="311" r:id="rId3"/>
    <p:sldId id="312" r:id="rId4"/>
    <p:sldId id="313" r:id="rId5"/>
    <p:sldId id="314" r:id="rId6"/>
    <p:sldId id="315" r:id="rId7"/>
    <p:sldId id="316" r:id="rId8"/>
    <p:sldId id="317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322" r:id="rId17"/>
    <p:sldId id="301" r:id="rId18"/>
    <p:sldId id="323" r:id="rId19"/>
    <p:sldId id="300" r:id="rId20"/>
    <p:sldId id="272" r:id="rId21"/>
    <p:sldId id="273" r:id="rId22"/>
    <p:sldId id="299" r:id="rId23"/>
    <p:sldId id="274" r:id="rId24"/>
    <p:sldId id="275" r:id="rId25"/>
    <p:sldId id="324" r:id="rId26"/>
    <p:sldId id="325" r:id="rId27"/>
    <p:sldId id="303" r:id="rId28"/>
    <p:sldId id="276" r:id="rId29"/>
    <p:sldId id="294" r:id="rId30"/>
    <p:sldId id="277" r:id="rId31"/>
    <p:sldId id="278" r:id="rId32"/>
    <p:sldId id="279" r:id="rId33"/>
    <p:sldId id="280" r:id="rId34"/>
    <p:sldId id="281" r:id="rId35"/>
    <p:sldId id="326" r:id="rId36"/>
    <p:sldId id="327" r:id="rId37"/>
    <p:sldId id="328" r:id="rId38"/>
    <p:sldId id="282" r:id="rId39"/>
    <p:sldId id="283" r:id="rId40"/>
    <p:sldId id="284" r:id="rId41"/>
    <p:sldId id="285" r:id="rId42"/>
    <p:sldId id="329" r:id="rId43"/>
    <p:sldId id="286" r:id="rId44"/>
    <p:sldId id="330" r:id="rId45"/>
    <p:sldId id="287" r:id="rId46"/>
    <p:sldId id="331" r:id="rId47"/>
    <p:sldId id="288" r:id="rId48"/>
    <p:sldId id="289" r:id="rId49"/>
    <p:sldId id="290" r:id="rId50"/>
    <p:sldId id="291" r:id="rId51"/>
    <p:sldId id="332" r:id="rId52"/>
    <p:sldId id="333" r:id="rId53"/>
    <p:sldId id="298" r:id="rId54"/>
    <p:sldId id="336" r:id="rId55"/>
    <p:sldId id="337" r:id="rId56"/>
    <p:sldId id="338" r:id="rId57"/>
    <p:sldId id="293" r:id="rId58"/>
    <p:sldId id="295" r:id="rId59"/>
    <p:sldId id="296" r:id="rId60"/>
    <p:sldId id="297" r:id="rId61"/>
    <p:sldId id="334" r:id="rId62"/>
    <p:sldId id="339" r:id="rId63"/>
    <p:sldId id="335" r:id="rId64"/>
  </p:sldIdLst>
  <p:sldSz cx="12192000" cy="6858000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40"/>
    <p:restoredTop sz="82428" autoAdjust="0"/>
  </p:normalViewPr>
  <p:slideViewPr>
    <p:cSldViewPr>
      <p:cViewPr varScale="1">
        <p:scale>
          <a:sx n="66" d="100"/>
          <a:sy n="66" d="100"/>
        </p:scale>
        <p:origin x="950" y="5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/>
      <dgm:t>
        <a:bodyPr/>
        <a:lstStyle/>
        <a:p>
          <a:r>
            <a:rPr lang="en-US" altLang="zh-CN"/>
            <a:t>null</a:t>
          </a:r>
          <a:r>
            <a:rPr lang="zh-CN" altLang="zh-CN"/>
            <a:t>，</a:t>
          </a:r>
          <a:r>
            <a:rPr lang="en-US" altLang="zh-CN"/>
            <a:t>this</a:t>
          </a:r>
          <a:r>
            <a:rPr lang="zh-CN" altLang="zh-CN"/>
            <a:t>和</a:t>
          </a:r>
          <a:r>
            <a:rPr lang="en-US" altLang="zh-CN"/>
            <a:t>super</a:t>
          </a:r>
          <a:endParaRPr lang="zh-CN" altLang="zh-CN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/>
            <a:t>final</a:t>
          </a:r>
          <a:r>
            <a:rPr lang="zh-CN" altLang="zh-CN"/>
            <a:t>和</a:t>
          </a:r>
          <a:r>
            <a:rPr lang="en-US" altLang="zh-CN"/>
            <a:t>abstract</a:t>
          </a:r>
          <a:r>
            <a:rPr lang="zh-CN" altLang="zh-CN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/>
            <a:t>Object</a:t>
          </a:r>
          <a:r>
            <a:rPr lang="zh-CN" altLang="zh-CN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D9DC9786-2121-4A55-89B7-F45E6D5D03C6}" type="presOf" srcId="{665F540E-9B81-49D1-8E39-1CA160A4D939}" destId="{92082C7B-B07B-48E6-955F-88766BF97ADD}" srcOrd="0" destOrd="0" presId="urn:microsoft.com/office/officeart/2005/8/layout/vList3#7"/>
    <dgm:cxn modelId="{3BAEB135-C5C7-4996-B90F-D89B0B64D30C}" type="presOf" srcId="{986060EB-0BF5-4150-A303-BE38E18380B9}" destId="{207F4FD5-8769-4DE5-B729-D733EFEDAF5C}" srcOrd="0" destOrd="0" presId="urn:microsoft.com/office/officeart/2005/8/layout/vList3#7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CAA060BF-E1BA-41F3-AD1F-CFBE5FD27C5E}" type="presOf" srcId="{78D269FA-0A44-47E8-A127-6E9B95BCBD06}" destId="{34760670-DE9B-4E61-BF53-765247816FE8}" srcOrd="0" destOrd="0" presId="urn:microsoft.com/office/officeart/2005/8/layout/vList3#7"/>
    <dgm:cxn modelId="{401D70F9-6F92-4FDB-89CF-E677F36045D6}" type="presOf" srcId="{90AEAF06-FF20-4EC1-93EE-D6117FFE98B9}" destId="{73852271-39CE-485E-9C35-81AE2EA898DF}" srcOrd="0" destOrd="0" presId="urn:microsoft.com/office/officeart/2005/8/layout/vList3#7"/>
    <dgm:cxn modelId="{9882B124-FC40-4BA8-BA82-909BB83BEE05}" type="presOf" srcId="{306EE1C4-6433-4353-8948-B7A8A8914B9A}" destId="{2183E5DD-9910-4050-A542-BB2D5D834C49}" srcOrd="0" destOrd="0" presId="urn:microsoft.com/office/officeart/2005/8/layout/vList3#7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BA675A03-EE43-4A04-BF29-354BD289488E}" type="presOf" srcId="{AC44FC8F-6B9F-41DE-9FDC-DD5F8D2A0071}" destId="{698F5D1F-7ADD-43FC-BF6F-1A7A0D6A7A4F}" srcOrd="0" destOrd="0" presId="urn:microsoft.com/office/officeart/2005/8/layout/vList3#7"/>
    <dgm:cxn modelId="{DF88C2CC-92FC-4226-BA5A-8469C5570138}" type="presParOf" srcId="{73852271-39CE-485E-9C35-81AE2EA898DF}" destId="{BEDC0BF3-D75F-4E5E-AA3A-2CC0D9DD0EAC}" srcOrd="0" destOrd="0" presId="urn:microsoft.com/office/officeart/2005/8/layout/vList3#7"/>
    <dgm:cxn modelId="{4DB521B5-07F4-43DA-969A-90CA091384F1}" type="presParOf" srcId="{BEDC0BF3-D75F-4E5E-AA3A-2CC0D9DD0EAC}" destId="{DA3E3410-9F0D-46F0-B537-DC54EEF60B5A}" srcOrd="0" destOrd="0" presId="urn:microsoft.com/office/officeart/2005/8/layout/vList3#7"/>
    <dgm:cxn modelId="{C4EA54A2-5E9C-4FA5-97FA-26BADE45E0A8}" type="presParOf" srcId="{BEDC0BF3-D75F-4E5E-AA3A-2CC0D9DD0EAC}" destId="{698F5D1F-7ADD-43FC-BF6F-1A7A0D6A7A4F}" srcOrd="1" destOrd="0" presId="urn:microsoft.com/office/officeart/2005/8/layout/vList3#7"/>
    <dgm:cxn modelId="{CEAC3F85-F3D6-4F3F-B271-EE64DB70CA8A}" type="presParOf" srcId="{73852271-39CE-485E-9C35-81AE2EA898DF}" destId="{6C69E316-95E7-4BF6-BD26-329C2CFA4FA0}" srcOrd="1" destOrd="0" presId="urn:microsoft.com/office/officeart/2005/8/layout/vList3#7"/>
    <dgm:cxn modelId="{D61E8F4D-C6D4-457E-AA76-A10333A64722}" type="presParOf" srcId="{73852271-39CE-485E-9C35-81AE2EA898DF}" destId="{3C0F6A35-8FB9-4C37-9F0D-DACC451156A7}" srcOrd="2" destOrd="0" presId="urn:microsoft.com/office/officeart/2005/8/layout/vList3#7"/>
    <dgm:cxn modelId="{DBDFA038-D0B0-40A2-9DD0-525F45B7FE56}" type="presParOf" srcId="{3C0F6A35-8FB9-4C37-9F0D-DACC451156A7}" destId="{5338B327-C68E-416E-9428-EACAA260AC71}" srcOrd="0" destOrd="0" presId="urn:microsoft.com/office/officeart/2005/8/layout/vList3#7"/>
    <dgm:cxn modelId="{D4FF00B5-CD23-4EF2-97E8-A085D8C61C49}" type="presParOf" srcId="{3C0F6A35-8FB9-4C37-9F0D-DACC451156A7}" destId="{34760670-DE9B-4E61-BF53-765247816FE8}" srcOrd="1" destOrd="0" presId="urn:microsoft.com/office/officeart/2005/8/layout/vList3#7"/>
    <dgm:cxn modelId="{47BF8EB6-C2C6-48C9-8DA1-CA4BA7F38A84}" type="presParOf" srcId="{73852271-39CE-485E-9C35-81AE2EA898DF}" destId="{4DF38E1E-7039-46A5-BEA4-98F40A79E4F4}" srcOrd="3" destOrd="0" presId="urn:microsoft.com/office/officeart/2005/8/layout/vList3#7"/>
    <dgm:cxn modelId="{40129302-FBCF-46D5-B8F7-4A33BD21D400}" type="presParOf" srcId="{73852271-39CE-485E-9C35-81AE2EA898DF}" destId="{B020013B-2D93-4460-AAC0-15BEE02E0311}" srcOrd="4" destOrd="0" presId="urn:microsoft.com/office/officeart/2005/8/layout/vList3#7"/>
    <dgm:cxn modelId="{7CAF092A-0C76-4557-99AE-8A9F3A84727A}" type="presParOf" srcId="{B020013B-2D93-4460-AAC0-15BEE02E0311}" destId="{63A6BB17-3B32-4E50-AF11-8C1132FB3B72}" srcOrd="0" destOrd="0" presId="urn:microsoft.com/office/officeart/2005/8/layout/vList3#7"/>
    <dgm:cxn modelId="{5AAEDA51-1A6B-43F0-B5E9-45F5BCBBB9FD}" type="presParOf" srcId="{B020013B-2D93-4460-AAC0-15BEE02E0311}" destId="{92082C7B-B07B-48E6-955F-88766BF97ADD}" srcOrd="1" destOrd="0" presId="urn:microsoft.com/office/officeart/2005/8/layout/vList3#7"/>
    <dgm:cxn modelId="{70C125AA-EB11-4F45-9CD9-0D1E775CEDE4}" type="presParOf" srcId="{73852271-39CE-485E-9C35-81AE2EA898DF}" destId="{AEDF9306-F9B9-4159-BDD8-4C362F1DF5D5}" srcOrd="5" destOrd="0" presId="urn:microsoft.com/office/officeart/2005/8/layout/vList3#7"/>
    <dgm:cxn modelId="{EB94F5B5-4827-4C05-9CF1-8C9D8A37C0FA}" type="presParOf" srcId="{73852271-39CE-485E-9C35-81AE2EA898DF}" destId="{35CFBAF9-E8DD-4AA3-B900-203C0099CFB5}" srcOrd="6" destOrd="0" presId="urn:microsoft.com/office/officeart/2005/8/layout/vList3#7"/>
    <dgm:cxn modelId="{3042B0DB-85F4-4D30-A122-C0CAD171173C}" type="presParOf" srcId="{35CFBAF9-E8DD-4AA3-B900-203C0099CFB5}" destId="{EBBF0A13-3692-4C47-A296-6BE92A84BBE9}" srcOrd="0" destOrd="0" presId="urn:microsoft.com/office/officeart/2005/8/layout/vList3#7"/>
    <dgm:cxn modelId="{7801D909-10D1-4FDE-8821-B63093ED9A4E}" type="presParOf" srcId="{35CFBAF9-E8DD-4AA3-B900-203C0099CFB5}" destId="{2183E5DD-9910-4050-A542-BB2D5D834C49}" srcOrd="1" destOrd="0" presId="urn:microsoft.com/office/officeart/2005/8/layout/vList3#7"/>
    <dgm:cxn modelId="{9A48BD6F-C48F-493C-9AA9-EC71BF5891CA}" type="presParOf" srcId="{73852271-39CE-485E-9C35-81AE2EA898DF}" destId="{CF681235-25C9-48A8-9921-B495817C4E98}" srcOrd="7" destOrd="0" presId="urn:microsoft.com/office/officeart/2005/8/layout/vList3#7"/>
    <dgm:cxn modelId="{F27A63F9-175D-4180-8DE3-682B29478709}" type="presParOf" srcId="{73852271-39CE-485E-9C35-81AE2EA898DF}" destId="{7306DF2F-18C5-456B-A9EE-A4598F1AB524}" srcOrd="8" destOrd="0" presId="urn:microsoft.com/office/officeart/2005/8/layout/vList3#7"/>
    <dgm:cxn modelId="{B2BBF6C8-AD96-49A8-B256-081AF2C635C4}" type="presParOf" srcId="{7306DF2F-18C5-456B-A9EE-A4598F1AB524}" destId="{D812B4A3-B017-4816-92A3-BC8E86401E52}" srcOrd="0" destOrd="0" presId="urn:microsoft.com/office/officeart/2005/8/layout/vList3#7"/>
    <dgm:cxn modelId="{23028769-9A5D-4ECE-9F73-9372C5417187}" type="presParOf" srcId="{7306DF2F-18C5-456B-A9EE-A4598F1AB524}" destId="{207F4FD5-8769-4DE5-B729-D733EFEDAF5C}" srcOrd="1" destOrd="0" presId="urn:microsoft.com/office/officeart/2005/8/layout/vList3#7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8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8FE30AB6-837A-4441-BDA7-5643F7DCEBE4}" type="presOf" srcId="{986060EB-0BF5-4150-A303-BE38E18380B9}" destId="{207F4FD5-8769-4DE5-B729-D733EFEDAF5C}" srcOrd="0" destOrd="0" presId="urn:microsoft.com/office/officeart/2005/8/layout/vList3#8"/>
    <dgm:cxn modelId="{DD217A5A-FA8F-4F2A-B5A0-3D8CC658657A}" type="presOf" srcId="{306EE1C4-6433-4353-8948-B7A8A8914B9A}" destId="{2183E5DD-9910-4050-A542-BB2D5D834C49}" srcOrd="0" destOrd="0" presId="urn:microsoft.com/office/officeart/2005/8/layout/vList3#8"/>
    <dgm:cxn modelId="{A708A5EB-D5A3-428C-BB5F-16D02033B844}" type="presOf" srcId="{665F540E-9B81-49D1-8E39-1CA160A4D939}" destId="{92082C7B-B07B-48E6-955F-88766BF97ADD}" srcOrd="0" destOrd="0" presId="urn:microsoft.com/office/officeart/2005/8/layout/vList3#8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89F15D0A-C1A1-40F1-BA52-706C8ABEF8B2}" type="presOf" srcId="{90AEAF06-FF20-4EC1-93EE-D6117FFE98B9}" destId="{73852271-39CE-485E-9C35-81AE2EA898DF}" srcOrd="0" destOrd="0" presId="urn:microsoft.com/office/officeart/2005/8/layout/vList3#8"/>
    <dgm:cxn modelId="{058D99FC-5E06-4C04-A60F-5782DD3256EB}" type="presOf" srcId="{78D269FA-0A44-47E8-A127-6E9B95BCBD06}" destId="{34760670-DE9B-4E61-BF53-765247816FE8}" srcOrd="0" destOrd="0" presId="urn:microsoft.com/office/officeart/2005/8/layout/vList3#8"/>
    <dgm:cxn modelId="{B4E3E602-04D5-4E39-AC04-A5A3C545EADA}" type="presOf" srcId="{AC44FC8F-6B9F-41DE-9FDC-DD5F8D2A0071}" destId="{698F5D1F-7ADD-43FC-BF6F-1A7A0D6A7A4F}" srcOrd="0" destOrd="0" presId="urn:microsoft.com/office/officeart/2005/8/layout/vList3#8"/>
    <dgm:cxn modelId="{E0AE0128-B9CF-4923-A603-F0277F165407}" type="presParOf" srcId="{73852271-39CE-485E-9C35-81AE2EA898DF}" destId="{BEDC0BF3-D75F-4E5E-AA3A-2CC0D9DD0EAC}" srcOrd="0" destOrd="0" presId="urn:microsoft.com/office/officeart/2005/8/layout/vList3#8"/>
    <dgm:cxn modelId="{876D3AF7-BDA2-46E8-BAC1-08B896BF0E1A}" type="presParOf" srcId="{BEDC0BF3-D75F-4E5E-AA3A-2CC0D9DD0EAC}" destId="{DA3E3410-9F0D-46F0-B537-DC54EEF60B5A}" srcOrd="0" destOrd="0" presId="urn:microsoft.com/office/officeart/2005/8/layout/vList3#8"/>
    <dgm:cxn modelId="{C11F5352-F29B-4476-A13F-4D988FE6B33C}" type="presParOf" srcId="{BEDC0BF3-D75F-4E5E-AA3A-2CC0D9DD0EAC}" destId="{698F5D1F-7ADD-43FC-BF6F-1A7A0D6A7A4F}" srcOrd="1" destOrd="0" presId="urn:microsoft.com/office/officeart/2005/8/layout/vList3#8"/>
    <dgm:cxn modelId="{91996952-2BFA-4F4D-86F5-7155D4521BF9}" type="presParOf" srcId="{73852271-39CE-485E-9C35-81AE2EA898DF}" destId="{6C69E316-95E7-4BF6-BD26-329C2CFA4FA0}" srcOrd="1" destOrd="0" presId="urn:microsoft.com/office/officeart/2005/8/layout/vList3#8"/>
    <dgm:cxn modelId="{7E5C99BB-A6E0-4A5B-8F87-359BE308584C}" type="presParOf" srcId="{73852271-39CE-485E-9C35-81AE2EA898DF}" destId="{3C0F6A35-8FB9-4C37-9F0D-DACC451156A7}" srcOrd="2" destOrd="0" presId="urn:microsoft.com/office/officeart/2005/8/layout/vList3#8"/>
    <dgm:cxn modelId="{D384E6E6-F521-4D88-AA11-8ED4CECEF2F7}" type="presParOf" srcId="{3C0F6A35-8FB9-4C37-9F0D-DACC451156A7}" destId="{5338B327-C68E-416E-9428-EACAA260AC71}" srcOrd="0" destOrd="0" presId="urn:microsoft.com/office/officeart/2005/8/layout/vList3#8"/>
    <dgm:cxn modelId="{3C5A8B3B-73E5-435C-BFA0-A9CE4E33CE4D}" type="presParOf" srcId="{3C0F6A35-8FB9-4C37-9F0D-DACC451156A7}" destId="{34760670-DE9B-4E61-BF53-765247816FE8}" srcOrd="1" destOrd="0" presId="urn:microsoft.com/office/officeart/2005/8/layout/vList3#8"/>
    <dgm:cxn modelId="{1E75709E-631A-4D30-A3CD-BD4909BF6F9B}" type="presParOf" srcId="{73852271-39CE-485E-9C35-81AE2EA898DF}" destId="{4DF38E1E-7039-46A5-BEA4-98F40A79E4F4}" srcOrd="3" destOrd="0" presId="urn:microsoft.com/office/officeart/2005/8/layout/vList3#8"/>
    <dgm:cxn modelId="{4428F58E-048D-4085-91CC-E3DBB95826FC}" type="presParOf" srcId="{73852271-39CE-485E-9C35-81AE2EA898DF}" destId="{B020013B-2D93-4460-AAC0-15BEE02E0311}" srcOrd="4" destOrd="0" presId="urn:microsoft.com/office/officeart/2005/8/layout/vList3#8"/>
    <dgm:cxn modelId="{5F09330B-37BB-4665-B0FB-32783E51D1EC}" type="presParOf" srcId="{B020013B-2D93-4460-AAC0-15BEE02E0311}" destId="{63A6BB17-3B32-4E50-AF11-8C1132FB3B72}" srcOrd="0" destOrd="0" presId="urn:microsoft.com/office/officeart/2005/8/layout/vList3#8"/>
    <dgm:cxn modelId="{DDCA0551-5B0C-4394-BA50-9E3FA0950110}" type="presParOf" srcId="{B020013B-2D93-4460-AAC0-15BEE02E0311}" destId="{92082C7B-B07B-48E6-955F-88766BF97ADD}" srcOrd="1" destOrd="0" presId="urn:microsoft.com/office/officeart/2005/8/layout/vList3#8"/>
    <dgm:cxn modelId="{B70129F8-5956-4DA0-AE70-88FFD6ADE478}" type="presParOf" srcId="{73852271-39CE-485E-9C35-81AE2EA898DF}" destId="{AEDF9306-F9B9-4159-BDD8-4C362F1DF5D5}" srcOrd="5" destOrd="0" presId="urn:microsoft.com/office/officeart/2005/8/layout/vList3#8"/>
    <dgm:cxn modelId="{FEFF3C28-B7A1-4484-A45F-36C8224535C2}" type="presParOf" srcId="{73852271-39CE-485E-9C35-81AE2EA898DF}" destId="{35CFBAF9-E8DD-4AA3-B900-203C0099CFB5}" srcOrd="6" destOrd="0" presId="urn:microsoft.com/office/officeart/2005/8/layout/vList3#8"/>
    <dgm:cxn modelId="{75FDEC05-F75F-4CD0-ADC3-4602E2FEFC6D}" type="presParOf" srcId="{35CFBAF9-E8DD-4AA3-B900-203C0099CFB5}" destId="{EBBF0A13-3692-4C47-A296-6BE92A84BBE9}" srcOrd="0" destOrd="0" presId="urn:microsoft.com/office/officeart/2005/8/layout/vList3#8"/>
    <dgm:cxn modelId="{66DFBA13-F5AE-49B4-AFD5-67929D527C8C}" type="presParOf" srcId="{35CFBAF9-E8DD-4AA3-B900-203C0099CFB5}" destId="{2183E5DD-9910-4050-A542-BB2D5D834C49}" srcOrd="1" destOrd="0" presId="urn:microsoft.com/office/officeart/2005/8/layout/vList3#8"/>
    <dgm:cxn modelId="{8C057560-BEB9-4FD9-9C93-626CC4A2D37D}" type="presParOf" srcId="{73852271-39CE-485E-9C35-81AE2EA898DF}" destId="{CF681235-25C9-48A8-9921-B495817C4E98}" srcOrd="7" destOrd="0" presId="urn:microsoft.com/office/officeart/2005/8/layout/vList3#8"/>
    <dgm:cxn modelId="{EB9E6E2D-7862-4B15-9B22-EDC6DA309050}" type="presParOf" srcId="{73852271-39CE-485E-9C35-81AE2EA898DF}" destId="{7306DF2F-18C5-456B-A9EE-A4598F1AB524}" srcOrd="8" destOrd="0" presId="urn:microsoft.com/office/officeart/2005/8/layout/vList3#8"/>
    <dgm:cxn modelId="{BA655357-8AD6-4167-98B2-3093C2BD57AF}" type="presParOf" srcId="{7306DF2F-18C5-456B-A9EE-A4598F1AB524}" destId="{D812B4A3-B017-4816-92A3-BC8E86401E52}" srcOrd="0" destOrd="0" presId="urn:microsoft.com/office/officeart/2005/8/layout/vList3#8"/>
    <dgm:cxn modelId="{EB5232DE-4B7B-4BAF-83D4-F223FAA346FF}" type="presParOf" srcId="{7306DF2F-18C5-456B-A9EE-A4598F1AB524}" destId="{207F4FD5-8769-4DE5-B729-D733EFEDAF5C}" srcOrd="1" destOrd="0" presId="urn:microsoft.com/office/officeart/2005/8/layout/vList3#8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5E926EBD-FBA6-4D0D-8B1E-0FB311EBDC85}" type="presOf" srcId="{665F540E-9B81-49D1-8E39-1CA160A4D939}" destId="{92082C7B-B07B-48E6-955F-88766BF97ADD}" srcOrd="0" destOrd="0" presId="urn:microsoft.com/office/officeart/2005/8/layout/vList3#9"/>
    <dgm:cxn modelId="{9F4A1F1D-E273-4BC1-A2F5-E6ABBD5F84DC}" type="presOf" srcId="{90AEAF06-FF20-4EC1-93EE-D6117FFE98B9}" destId="{73852271-39CE-485E-9C35-81AE2EA898DF}" srcOrd="0" destOrd="0" presId="urn:microsoft.com/office/officeart/2005/8/layout/vList3#9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DDD9B6AF-77FF-48AC-A839-B56A7DBEFED4}" type="presOf" srcId="{306EE1C4-6433-4353-8948-B7A8A8914B9A}" destId="{2183E5DD-9910-4050-A542-BB2D5D834C49}" srcOrd="0" destOrd="0" presId="urn:microsoft.com/office/officeart/2005/8/layout/vList3#9"/>
    <dgm:cxn modelId="{01902639-86E4-400B-830B-3AC18A91AC9F}" type="presOf" srcId="{986060EB-0BF5-4150-A303-BE38E18380B9}" destId="{207F4FD5-8769-4DE5-B729-D733EFEDAF5C}" srcOrd="0" destOrd="0" presId="urn:microsoft.com/office/officeart/2005/8/layout/vList3#9"/>
    <dgm:cxn modelId="{4050E654-619B-4C40-83B0-575B8539B1A3}" type="presOf" srcId="{78D269FA-0A44-47E8-A127-6E9B95BCBD06}" destId="{34760670-DE9B-4E61-BF53-765247816FE8}" srcOrd="0" destOrd="0" presId="urn:microsoft.com/office/officeart/2005/8/layout/vList3#9"/>
    <dgm:cxn modelId="{9C934ACC-27E5-4A97-942E-14BEE94DCB45}" type="presOf" srcId="{AC44FC8F-6B9F-41DE-9FDC-DD5F8D2A0071}" destId="{698F5D1F-7ADD-43FC-BF6F-1A7A0D6A7A4F}" srcOrd="0" destOrd="0" presId="urn:microsoft.com/office/officeart/2005/8/layout/vList3#9"/>
    <dgm:cxn modelId="{8FDDC79E-E4CF-4B7B-82D1-0DE68321E96E}" type="presParOf" srcId="{73852271-39CE-485E-9C35-81AE2EA898DF}" destId="{BEDC0BF3-D75F-4E5E-AA3A-2CC0D9DD0EAC}" srcOrd="0" destOrd="0" presId="urn:microsoft.com/office/officeart/2005/8/layout/vList3#9"/>
    <dgm:cxn modelId="{5D2AB5A2-79B8-41F2-A28E-E58423C4B39A}" type="presParOf" srcId="{BEDC0BF3-D75F-4E5E-AA3A-2CC0D9DD0EAC}" destId="{DA3E3410-9F0D-46F0-B537-DC54EEF60B5A}" srcOrd="0" destOrd="0" presId="urn:microsoft.com/office/officeart/2005/8/layout/vList3#9"/>
    <dgm:cxn modelId="{B425665D-A1F8-462E-8863-A2C78AFECF79}" type="presParOf" srcId="{BEDC0BF3-D75F-4E5E-AA3A-2CC0D9DD0EAC}" destId="{698F5D1F-7ADD-43FC-BF6F-1A7A0D6A7A4F}" srcOrd="1" destOrd="0" presId="urn:microsoft.com/office/officeart/2005/8/layout/vList3#9"/>
    <dgm:cxn modelId="{3E5B20AD-FBD8-4906-AFF5-13B0A7EA7926}" type="presParOf" srcId="{73852271-39CE-485E-9C35-81AE2EA898DF}" destId="{6C69E316-95E7-4BF6-BD26-329C2CFA4FA0}" srcOrd="1" destOrd="0" presId="urn:microsoft.com/office/officeart/2005/8/layout/vList3#9"/>
    <dgm:cxn modelId="{AC5C20C8-2775-4168-966E-B7ECA206C170}" type="presParOf" srcId="{73852271-39CE-485E-9C35-81AE2EA898DF}" destId="{3C0F6A35-8FB9-4C37-9F0D-DACC451156A7}" srcOrd="2" destOrd="0" presId="urn:microsoft.com/office/officeart/2005/8/layout/vList3#9"/>
    <dgm:cxn modelId="{5DD0678B-2778-4485-B31B-59CA3FC844C3}" type="presParOf" srcId="{3C0F6A35-8FB9-4C37-9F0D-DACC451156A7}" destId="{5338B327-C68E-416E-9428-EACAA260AC71}" srcOrd="0" destOrd="0" presId="urn:microsoft.com/office/officeart/2005/8/layout/vList3#9"/>
    <dgm:cxn modelId="{8D8605E1-C179-4D8F-A01A-E55C1238D6CE}" type="presParOf" srcId="{3C0F6A35-8FB9-4C37-9F0D-DACC451156A7}" destId="{34760670-DE9B-4E61-BF53-765247816FE8}" srcOrd="1" destOrd="0" presId="urn:microsoft.com/office/officeart/2005/8/layout/vList3#9"/>
    <dgm:cxn modelId="{D0F07CB1-4399-4F3E-AB00-0B9B699A3D11}" type="presParOf" srcId="{73852271-39CE-485E-9C35-81AE2EA898DF}" destId="{4DF38E1E-7039-46A5-BEA4-98F40A79E4F4}" srcOrd="3" destOrd="0" presId="urn:microsoft.com/office/officeart/2005/8/layout/vList3#9"/>
    <dgm:cxn modelId="{810F43B2-3DF7-4906-9293-63A4D0F3F61C}" type="presParOf" srcId="{73852271-39CE-485E-9C35-81AE2EA898DF}" destId="{B020013B-2D93-4460-AAC0-15BEE02E0311}" srcOrd="4" destOrd="0" presId="urn:microsoft.com/office/officeart/2005/8/layout/vList3#9"/>
    <dgm:cxn modelId="{FF304B96-D679-4874-BE3E-0ED187026EAC}" type="presParOf" srcId="{B020013B-2D93-4460-AAC0-15BEE02E0311}" destId="{63A6BB17-3B32-4E50-AF11-8C1132FB3B72}" srcOrd="0" destOrd="0" presId="urn:microsoft.com/office/officeart/2005/8/layout/vList3#9"/>
    <dgm:cxn modelId="{4AB13EA9-8AFB-407F-A67B-49E81B37B796}" type="presParOf" srcId="{B020013B-2D93-4460-AAC0-15BEE02E0311}" destId="{92082C7B-B07B-48E6-955F-88766BF97ADD}" srcOrd="1" destOrd="0" presId="urn:microsoft.com/office/officeart/2005/8/layout/vList3#9"/>
    <dgm:cxn modelId="{D89895C5-F85B-448D-8D1A-88B12763AC27}" type="presParOf" srcId="{73852271-39CE-485E-9C35-81AE2EA898DF}" destId="{AEDF9306-F9B9-4159-BDD8-4C362F1DF5D5}" srcOrd="5" destOrd="0" presId="urn:microsoft.com/office/officeart/2005/8/layout/vList3#9"/>
    <dgm:cxn modelId="{8582B6EF-8EB5-46D3-9789-C09886E89255}" type="presParOf" srcId="{73852271-39CE-485E-9C35-81AE2EA898DF}" destId="{35CFBAF9-E8DD-4AA3-B900-203C0099CFB5}" srcOrd="6" destOrd="0" presId="urn:microsoft.com/office/officeart/2005/8/layout/vList3#9"/>
    <dgm:cxn modelId="{D26E875A-9CA0-4BA3-9D38-3745205F2EF8}" type="presParOf" srcId="{35CFBAF9-E8DD-4AA3-B900-203C0099CFB5}" destId="{EBBF0A13-3692-4C47-A296-6BE92A84BBE9}" srcOrd="0" destOrd="0" presId="urn:microsoft.com/office/officeart/2005/8/layout/vList3#9"/>
    <dgm:cxn modelId="{C6227197-15AD-4DB6-B7CD-D65B7EF6AEF1}" type="presParOf" srcId="{35CFBAF9-E8DD-4AA3-B900-203C0099CFB5}" destId="{2183E5DD-9910-4050-A542-BB2D5D834C49}" srcOrd="1" destOrd="0" presId="urn:microsoft.com/office/officeart/2005/8/layout/vList3#9"/>
    <dgm:cxn modelId="{894E1D9F-E6E4-4FBC-9281-4D5487489627}" type="presParOf" srcId="{73852271-39CE-485E-9C35-81AE2EA898DF}" destId="{CF681235-25C9-48A8-9921-B495817C4E98}" srcOrd="7" destOrd="0" presId="urn:microsoft.com/office/officeart/2005/8/layout/vList3#9"/>
    <dgm:cxn modelId="{0849D23A-79DA-43E5-AE5F-DF4DBE76BC9A}" type="presParOf" srcId="{73852271-39CE-485E-9C35-81AE2EA898DF}" destId="{7306DF2F-18C5-456B-A9EE-A4598F1AB524}" srcOrd="8" destOrd="0" presId="urn:microsoft.com/office/officeart/2005/8/layout/vList3#9"/>
    <dgm:cxn modelId="{C4360D17-7112-45D1-A999-4E5B2883F88C}" type="presParOf" srcId="{7306DF2F-18C5-456B-A9EE-A4598F1AB524}" destId="{D812B4A3-B017-4816-92A3-BC8E86401E52}" srcOrd="0" destOrd="0" presId="urn:microsoft.com/office/officeart/2005/8/layout/vList3#9"/>
    <dgm:cxn modelId="{D1C75634-91FE-4F0C-A405-0A9EC979CD73}" type="presParOf" srcId="{7306DF2F-18C5-456B-A9EE-A4598F1AB524}" destId="{207F4FD5-8769-4DE5-B729-D733EFEDAF5C}" srcOrd="1" destOrd="0" presId="urn:microsoft.com/office/officeart/2005/8/layout/vList3#9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0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706327D-9242-40EB-99FF-BCD6C6EC19F4}" type="presOf" srcId="{986060EB-0BF5-4150-A303-BE38E18380B9}" destId="{207F4FD5-8769-4DE5-B729-D733EFEDAF5C}" srcOrd="0" destOrd="0" presId="urn:microsoft.com/office/officeart/2005/8/layout/vList3#10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72ABE485-69A5-40C9-B213-067698886B0D}" type="presOf" srcId="{665F540E-9B81-49D1-8E39-1CA160A4D939}" destId="{92082C7B-B07B-48E6-955F-88766BF97ADD}" srcOrd="0" destOrd="0" presId="urn:microsoft.com/office/officeart/2005/8/layout/vList3#10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2FEBBC5A-E647-4C16-A042-F5E53B16E7D7}" type="presOf" srcId="{306EE1C4-6433-4353-8948-B7A8A8914B9A}" destId="{2183E5DD-9910-4050-A542-BB2D5D834C49}" srcOrd="0" destOrd="0" presId="urn:microsoft.com/office/officeart/2005/8/layout/vList3#10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560BC21F-7ECB-4F02-97D8-DA719B206E1E}" type="presOf" srcId="{90AEAF06-FF20-4EC1-93EE-D6117FFE98B9}" destId="{73852271-39CE-485E-9C35-81AE2EA898DF}" srcOrd="0" destOrd="0" presId="urn:microsoft.com/office/officeart/2005/8/layout/vList3#10"/>
    <dgm:cxn modelId="{12D6F61A-665F-4EBF-8EB8-5FDB39BF1612}" type="presOf" srcId="{AC44FC8F-6B9F-41DE-9FDC-DD5F8D2A0071}" destId="{698F5D1F-7ADD-43FC-BF6F-1A7A0D6A7A4F}" srcOrd="0" destOrd="0" presId="urn:microsoft.com/office/officeart/2005/8/layout/vList3#10"/>
    <dgm:cxn modelId="{E854726B-FF09-46BC-BCCF-67C54EAC79C9}" type="presOf" srcId="{78D269FA-0A44-47E8-A127-6E9B95BCBD06}" destId="{34760670-DE9B-4E61-BF53-765247816FE8}" srcOrd="0" destOrd="0" presId="urn:microsoft.com/office/officeart/2005/8/layout/vList3#10"/>
    <dgm:cxn modelId="{A3FE9611-6D21-4F6B-9FD3-F4B0277E86E0}" type="presParOf" srcId="{73852271-39CE-485E-9C35-81AE2EA898DF}" destId="{BEDC0BF3-D75F-4E5E-AA3A-2CC0D9DD0EAC}" srcOrd="0" destOrd="0" presId="urn:microsoft.com/office/officeart/2005/8/layout/vList3#10"/>
    <dgm:cxn modelId="{498F3AB9-9CE2-4528-8B98-A22D64A395DD}" type="presParOf" srcId="{BEDC0BF3-D75F-4E5E-AA3A-2CC0D9DD0EAC}" destId="{DA3E3410-9F0D-46F0-B537-DC54EEF60B5A}" srcOrd="0" destOrd="0" presId="urn:microsoft.com/office/officeart/2005/8/layout/vList3#10"/>
    <dgm:cxn modelId="{27A1CAFC-D8E8-4F37-B190-F6749091B7BD}" type="presParOf" srcId="{BEDC0BF3-D75F-4E5E-AA3A-2CC0D9DD0EAC}" destId="{698F5D1F-7ADD-43FC-BF6F-1A7A0D6A7A4F}" srcOrd="1" destOrd="0" presId="urn:microsoft.com/office/officeart/2005/8/layout/vList3#10"/>
    <dgm:cxn modelId="{D3562B57-64A5-44C0-80AA-05A185AE4305}" type="presParOf" srcId="{73852271-39CE-485E-9C35-81AE2EA898DF}" destId="{6C69E316-95E7-4BF6-BD26-329C2CFA4FA0}" srcOrd="1" destOrd="0" presId="urn:microsoft.com/office/officeart/2005/8/layout/vList3#10"/>
    <dgm:cxn modelId="{CEA18EE8-0253-475B-A482-08F1EC9ADBC7}" type="presParOf" srcId="{73852271-39CE-485E-9C35-81AE2EA898DF}" destId="{3C0F6A35-8FB9-4C37-9F0D-DACC451156A7}" srcOrd="2" destOrd="0" presId="urn:microsoft.com/office/officeart/2005/8/layout/vList3#10"/>
    <dgm:cxn modelId="{2D0A17C3-2FFA-4E47-8E0E-DD09D0BD42AA}" type="presParOf" srcId="{3C0F6A35-8FB9-4C37-9F0D-DACC451156A7}" destId="{5338B327-C68E-416E-9428-EACAA260AC71}" srcOrd="0" destOrd="0" presId="urn:microsoft.com/office/officeart/2005/8/layout/vList3#10"/>
    <dgm:cxn modelId="{BA7FE766-082A-4CF4-BF49-9C94C102CB3C}" type="presParOf" srcId="{3C0F6A35-8FB9-4C37-9F0D-DACC451156A7}" destId="{34760670-DE9B-4E61-BF53-765247816FE8}" srcOrd="1" destOrd="0" presId="urn:microsoft.com/office/officeart/2005/8/layout/vList3#10"/>
    <dgm:cxn modelId="{1BBC0417-D125-46E3-B38F-380EDE2FC066}" type="presParOf" srcId="{73852271-39CE-485E-9C35-81AE2EA898DF}" destId="{4DF38E1E-7039-46A5-BEA4-98F40A79E4F4}" srcOrd="3" destOrd="0" presId="urn:microsoft.com/office/officeart/2005/8/layout/vList3#10"/>
    <dgm:cxn modelId="{BB23CEB2-335A-433C-8012-8D5B25FE7B75}" type="presParOf" srcId="{73852271-39CE-485E-9C35-81AE2EA898DF}" destId="{B020013B-2D93-4460-AAC0-15BEE02E0311}" srcOrd="4" destOrd="0" presId="urn:microsoft.com/office/officeart/2005/8/layout/vList3#10"/>
    <dgm:cxn modelId="{04CEDDBF-47EB-4CD8-91FE-3349EBE51042}" type="presParOf" srcId="{B020013B-2D93-4460-AAC0-15BEE02E0311}" destId="{63A6BB17-3B32-4E50-AF11-8C1132FB3B72}" srcOrd="0" destOrd="0" presId="urn:microsoft.com/office/officeart/2005/8/layout/vList3#10"/>
    <dgm:cxn modelId="{8900BB6D-3AE4-464F-9851-04FF1023DE9A}" type="presParOf" srcId="{B020013B-2D93-4460-AAC0-15BEE02E0311}" destId="{92082C7B-B07B-48E6-955F-88766BF97ADD}" srcOrd="1" destOrd="0" presId="urn:microsoft.com/office/officeart/2005/8/layout/vList3#10"/>
    <dgm:cxn modelId="{4AAE3064-B260-4D9C-AE70-C9080112BDD5}" type="presParOf" srcId="{73852271-39CE-485E-9C35-81AE2EA898DF}" destId="{AEDF9306-F9B9-4159-BDD8-4C362F1DF5D5}" srcOrd="5" destOrd="0" presId="urn:microsoft.com/office/officeart/2005/8/layout/vList3#10"/>
    <dgm:cxn modelId="{B8C9F045-3B9D-4780-9CCF-2790962F8689}" type="presParOf" srcId="{73852271-39CE-485E-9C35-81AE2EA898DF}" destId="{35CFBAF9-E8DD-4AA3-B900-203C0099CFB5}" srcOrd="6" destOrd="0" presId="urn:microsoft.com/office/officeart/2005/8/layout/vList3#10"/>
    <dgm:cxn modelId="{37B663F6-43DA-44FF-8844-E84539CDD69E}" type="presParOf" srcId="{35CFBAF9-E8DD-4AA3-B900-203C0099CFB5}" destId="{EBBF0A13-3692-4C47-A296-6BE92A84BBE9}" srcOrd="0" destOrd="0" presId="urn:microsoft.com/office/officeart/2005/8/layout/vList3#10"/>
    <dgm:cxn modelId="{97E36050-713B-47D3-AA6E-7124B5C2184F}" type="presParOf" srcId="{35CFBAF9-E8DD-4AA3-B900-203C0099CFB5}" destId="{2183E5DD-9910-4050-A542-BB2D5D834C49}" srcOrd="1" destOrd="0" presId="urn:microsoft.com/office/officeart/2005/8/layout/vList3#10"/>
    <dgm:cxn modelId="{81C9F301-11A4-4F61-9D4C-5939660E1036}" type="presParOf" srcId="{73852271-39CE-485E-9C35-81AE2EA898DF}" destId="{CF681235-25C9-48A8-9921-B495817C4E98}" srcOrd="7" destOrd="0" presId="urn:microsoft.com/office/officeart/2005/8/layout/vList3#10"/>
    <dgm:cxn modelId="{9EB25E96-D20C-4371-BA1D-1081BD058755}" type="presParOf" srcId="{73852271-39CE-485E-9C35-81AE2EA898DF}" destId="{7306DF2F-18C5-456B-A9EE-A4598F1AB524}" srcOrd="8" destOrd="0" presId="urn:microsoft.com/office/officeart/2005/8/layout/vList3#10"/>
    <dgm:cxn modelId="{3167C4DF-5A05-4A72-ADB5-4EFE15481107}" type="presParOf" srcId="{7306DF2F-18C5-456B-A9EE-A4598F1AB524}" destId="{D812B4A3-B017-4816-92A3-BC8E86401E52}" srcOrd="0" destOrd="0" presId="urn:microsoft.com/office/officeart/2005/8/layout/vList3#10"/>
    <dgm:cxn modelId="{2FE8496A-330A-424E-B29D-47AE9347DAA2}" type="presParOf" srcId="{7306DF2F-18C5-456B-A9EE-A4598F1AB524}" destId="{207F4FD5-8769-4DE5-B729-D733EFEDAF5C}" srcOrd="1" destOrd="0" presId="urn:microsoft.com/office/officeart/2005/8/layout/vList3#10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FE40B955-43E4-408C-AF11-1A06A67822CF}" type="presOf" srcId="{986060EB-0BF5-4150-A303-BE38E18380B9}" destId="{207F4FD5-8769-4DE5-B729-D733EFEDAF5C}" srcOrd="0" destOrd="0" presId="urn:microsoft.com/office/officeart/2005/8/layout/vList3#11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38586DEB-59AD-4235-BB4B-B2546FA2E008}" type="presOf" srcId="{90AEAF06-FF20-4EC1-93EE-D6117FFE98B9}" destId="{73852271-39CE-485E-9C35-81AE2EA898DF}" srcOrd="0" destOrd="0" presId="urn:microsoft.com/office/officeart/2005/8/layout/vList3#11"/>
    <dgm:cxn modelId="{FE138801-9A68-49B5-9CA1-9B6F22F79459}" type="presOf" srcId="{306EE1C4-6433-4353-8948-B7A8A8914B9A}" destId="{2183E5DD-9910-4050-A542-BB2D5D834C49}" srcOrd="0" destOrd="0" presId="urn:microsoft.com/office/officeart/2005/8/layout/vList3#11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53464945-2F9B-499F-8873-B9BA45BDC1D0}" type="presOf" srcId="{665F540E-9B81-49D1-8E39-1CA160A4D939}" destId="{92082C7B-B07B-48E6-955F-88766BF97ADD}" srcOrd="0" destOrd="0" presId="urn:microsoft.com/office/officeart/2005/8/layout/vList3#11"/>
    <dgm:cxn modelId="{70CD0945-0289-4150-87FF-FCF895E71814}" type="presOf" srcId="{AC44FC8F-6B9F-41DE-9FDC-DD5F8D2A0071}" destId="{698F5D1F-7ADD-43FC-BF6F-1A7A0D6A7A4F}" srcOrd="0" destOrd="0" presId="urn:microsoft.com/office/officeart/2005/8/layout/vList3#11"/>
    <dgm:cxn modelId="{89882A65-131D-45A4-9AD4-61679F52FF06}" type="presOf" srcId="{78D269FA-0A44-47E8-A127-6E9B95BCBD06}" destId="{34760670-DE9B-4E61-BF53-765247816FE8}" srcOrd="0" destOrd="0" presId="urn:microsoft.com/office/officeart/2005/8/layout/vList3#11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2FF21624-F3BC-42C8-8D4F-841587465861}" type="presParOf" srcId="{73852271-39CE-485E-9C35-81AE2EA898DF}" destId="{BEDC0BF3-D75F-4E5E-AA3A-2CC0D9DD0EAC}" srcOrd="0" destOrd="0" presId="urn:microsoft.com/office/officeart/2005/8/layout/vList3#11"/>
    <dgm:cxn modelId="{4DA39135-744B-4B20-8FEA-945BD6DE9B82}" type="presParOf" srcId="{BEDC0BF3-D75F-4E5E-AA3A-2CC0D9DD0EAC}" destId="{DA3E3410-9F0D-46F0-B537-DC54EEF60B5A}" srcOrd="0" destOrd="0" presId="urn:microsoft.com/office/officeart/2005/8/layout/vList3#11"/>
    <dgm:cxn modelId="{077887D9-D5E5-4D4F-BD1B-747B308D397C}" type="presParOf" srcId="{BEDC0BF3-D75F-4E5E-AA3A-2CC0D9DD0EAC}" destId="{698F5D1F-7ADD-43FC-BF6F-1A7A0D6A7A4F}" srcOrd="1" destOrd="0" presId="urn:microsoft.com/office/officeart/2005/8/layout/vList3#11"/>
    <dgm:cxn modelId="{86BACCBE-F346-4CB9-AC80-EF0258D59631}" type="presParOf" srcId="{73852271-39CE-485E-9C35-81AE2EA898DF}" destId="{6C69E316-95E7-4BF6-BD26-329C2CFA4FA0}" srcOrd="1" destOrd="0" presId="urn:microsoft.com/office/officeart/2005/8/layout/vList3#11"/>
    <dgm:cxn modelId="{EB572CB7-7B6D-4A9A-AD88-4F70FDD07301}" type="presParOf" srcId="{73852271-39CE-485E-9C35-81AE2EA898DF}" destId="{3C0F6A35-8FB9-4C37-9F0D-DACC451156A7}" srcOrd="2" destOrd="0" presId="urn:microsoft.com/office/officeart/2005/8/layout/vList3#11"/>
    <dgm:cxn modelId="{4E9D99B4-B88C-48E5-BA0A-C4CEB76403D6}" type="presParOf" srcId="{3C0F6A35-8FB9-4C37-9F0D-DACC451156A7}" destId="{5338B327-C68E-416E-9428-EACAA260AC71}" srcOrd="0" destOrd="0" presId="urn:microsoft.com/office/officeart/2005/8/layout/vList3#11"/>
    <dgm:cxn modelId="{B8B225E9-2B62-4FDE-ACAD-5C7EE4EB5B52}" type="presParOf" srcId="{3C0F6A35-8FB9-4C37-9F0D-DACC451156A7}" destId="{34760670-DE9B-4E61-BF53-765247816FE8}" srcOrd="1" destOrd="0" presId="urn:microsoft.com/office/officeart/2005/8/layout/vList3#11"/>
    <dgm:cxn modelId="{11AFFBD0-A7B3-43B5-B2D4-18DAAC0FC7CA}" type="presParOf" srcId="{73852271-39CE-485E-9C35-81AE2EA898DF}" destId="{4DF38E1E-7039-46A5-BEA4-98F40A79E4F4}" srcOrd="3" destOrd="0" presId="urn:microsoft.com/office/officeart/2005/8/layout/vList3#11"/>
    <dgm:cxn modelId="{2C7F2631-FF19-4382-A05F-7F8044047BDF}" type="presParOf" srcId="{73852271-39CE-485E-9C35-81AE2EA898DF}" destId="{B020013B-2D93-4460-AAC0-15BEE02E0311}" srcOrd="4" destOrd="0" presId="urn:microsoft.com/office/officeart/2005/8/layout/vList3#11"/>
    <dgm:cxn modelId="{1D125726-C9D4-421D-B24C-8188C7F28495}" type="presParOf" srcId="{B020013B-2D93-4460-AAC0-15BEE02E0311}" destId="{63A6BB17-3B32-4E50-AF11-8C1132FB3B72}" srcOrd="0" destOrd="0" presId="urn:microsoft.com/office/officeart/2005/8/layout/vList3#11"/>
    <dgm:cxn modelId="{1072F0CA-11D6-48E2-AD0C-C5237DD8EF2E}" type="presParOf" srcId="{B020013B-2D93-4460-AAC0-15BEE02E0311}" destId="{92082C7B-B07B-48E6-955F-88766BF97ADD}" srcOrd="1" destOrd="0" presId="urn:microsoft.com/office/officeart/2005/8/layout/vList3#11"/>
    <dgm:cxn modelId="{C8D4280C-99C6-4661-836A-E9977D8CD8B0}" type="presParOf" srcId="{73852271-39CE-485E-9C35-81AE2EA898DF}" destId="{AEDF9306-F9B9-4159-BDD8-4C362F1DF5D5}" srcOrd="5" destOrd="0" presId="urn:microsoft.com/office/officeart/2005/8/layout/vList3#11"/>
    <dgm:cxn modelId="{2478A82A-B2E1-44EB-B166-A15B50B4BBB5}" type="presParOf" srcId="{73852271-39CE-485E-9C35-81AE2EA898DF}" destId="{35CFBAF9-E8DD-4AA3-B900-203C0099CFB5}" srcOrd="6" destOrd="0" presId="urn:microsoft.com/office/officeart/2005/8/layout/vList3#11"/>
    <dgm:cxn modelId="{DBE6CC11-716B-46ED-A4D7-B57364C56926}" type="presParOf" srcId="{35CFBAF9-E8DD-4AA3-B900-203C0099CFB5}" destId="{EBBF0A13-3692-4C47-A296-6BE92A84BBE9}" srcOrd="0" destOrd="0" presId="urn:microsoft.com/office/officeart/2005/8/layout/vList3#11"/>
    <dgm:cxn modelId="{5F9576DF-CE0F-42D3-B279-2F7E542AD400}" type="presParOf" srcId="{35CFBAF9-E8DD-4AA3-B900-203C0099CFB5}" destId="{2183E5DD-9910-4050-A542-BB2D5D834C49}" srcOrd="1" destOrd="0" presId="urn:microsoft.com/office/officeart/2005/8/layout/vList3#11"/>
    <dgm:cxn modelId="{0004D11F-7DF3-4744-80D9-B32E7413A9CA}" type="presParOf" srcId="{73852271-39CE-485E-9C35-81AE2EA898DF}" destId="{CF681235-25C9-48A8-9921-B495817C4E98}" srcOrd="7" destOrd="0" presId="urn:microsoft.com/office/officeart/2005/8/layout/vList3#11"/>
    <dgm:cxn modelId="{ED425E90-8066-4D20-8CD9-D160CFA88284}" type="presParOf" srcId="{73852271-39CE-485E-9C35-81AE2EA898DF}" destId="{7306DF2F-18C5-456B-A9EE-A4598F1AB524}" srcOrd="8" destOrd="0" presId="urn:microsoft.com/office/officeart/2005/8/layout/vList3#11"/>
    <dgm:cxn modelId="{2F06EA6E-EFC1-4319-A267-B83A60E5D827}" type="presParOf" srcId="{7306DF2F-18C5-456B-A9EE-A4598F1AB524}" destId="{D812B4A3-B017-4816-92A3-BC8E86401E52}" srcOrd="0" destOrd="0" presId="urn:microsoft.com/office/officeart/2005/8/layout/vList3#11"/>
    <dgm:cxn modelId="{DDB75091-5588-42B4-9B8E-68F56B3FEC09}" type="presParOf" srcId="{7306DF2F-18C5-456B-A9EE-A4598F1AB524}" destId="{207F4FD5-8769-4DE5-B729-D733EFEDAF5C}" srcOrd="1" destOrd="0" presId="urn:microsoft.com/office/officeart/2005/8/layout/vList3#1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/>
            <a:t>null</a:t>
          </a:r>
          <a:r>
            <a:rPr lang="zh-CN" altLang="zh-CN" sz="2100" kern="1200"/>
            <a:t>，</a:t>
          </a:r>
          <a:r>
            <a:rPr lang="en-US" altLang="zh-CN" sz="2100" kern="1200"/>
            <a:t>this</a:t>
          </a:r>
          <a:r>
            <a:rPr lang="zh-CN" altLang="zh-CN" sz="2100" kern="1200"/>
            <a:t>和</a:t>
          </a:r>
          <a:r>
            <a:rPr lang="en-US" altLang="zh-CN" sz="2100" kern="1200"/>
            <a:t>super</a:t>
          </a:r>
          <a:endParaRPr lang="zh-CN" altLang="zh-CN" sz="2100" kern="120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/>
            <a:t>final</a:t>
          </a:r>
          <a:r>
            <a:rPr lang="zh-CN" altLang="zh-CN" sz="2100" kern="1200"/>
            <a:t>和</a:t>
          </a:r>
          <a:r>
            <a:rPr lang="en-US" altLang="zh-CN" sz="2100" kern="1200"/>
            <a:t>abstract</a:t>
          </a:r>
          <a:r>
            <a:rPr lang="zh-CN" altLang="zh-CN" sz="2100" kern="120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/>
            <a:t>Object</a:t>
          </a:r>
          <a:r>
            <a:rPr lang="zh-CN" altLang="zh-CN" sz="2100" kern="120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/>
            <a:t>类的继承性</a:t>
          </a:r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7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8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#9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10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#1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E700BF-8CC5-4130-8E67-75B316906B6B}" type="datetimeFigureOut">
              <a:rPr lang="zh-CN" altLang="en-US" smtClean="0"/>
              <a:t>2023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79425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817F72-FA80-4E43-BF01-00611D94A4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607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817F72-FA80-4E43-BF01-00611D94A4C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139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97E648-10CF-43DB-BB38-DC327D313113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9425" y="1279525"/>
            <a:ext cx="6140450" cy="3454400"/>
          </a:xfrm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6574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303F8D-3F59-4499-BCE5-50457D4213EA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90056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90823F-FF03-4111-8D06-B97610193127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latin typeface="Book Antiqua" panose="0204060205030503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62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400" y="1752602"/>
            <a:ext cx="103632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400" y="3611607"/>
            <a:ext cx="103632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7020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sz="1800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sz="1800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481330"/>
            <a:ext cx="109728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5351" y="274641"/>
            <a:ext cx="236996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4328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617538"/>
            <a:ext cx="10390716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219200" y="63246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470400" y="63246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042400" y="63246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29DF6FA-8195-4777-BF4A-6FF9F63303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9287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168" y="1059712"/>
            <a:ext cx="103632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30284" y="2931712"/>
            <a:ext cx="6096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燕尾形 6"/>
          <p:cNvSpPr/>
          <p:nvPr/>
        </p:nvSpPr>
        <p:spPr>
          <a:xfrm>
            <a:off x="4848907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8" name="燕尾形 7"/>
          <p:cNvSpPr/>
          <p:nvPr/>
        </p:nvSpPr>
        <p:spPr>
          <a:xfrm>
            <a:off x="4600352" y="3005472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481329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5410200"/>
            <a:ext cx="5386917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3369" y="5410200"/>
            <a:ext cx="5389033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600" y="1444295"/>
            <a:ext cx="5386917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1444295"/>
            <a:ext cx="5389033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9/19/2023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4876800"/>
            <a:ext cx="9975701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800" y="5355102"/>
            <a:ext cx="5299456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200" y="274320"/>
            <a:ext cx="9973056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969376" y="6407944"/>
            <a:ext cx="2560320" cy="365760"/>
          </a:xfrm>
        </p:spPr>
        <p:txBody>
          <a:bodyPr/>
          <a:lstStyle/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643" y="5443402"/>
            <a:ext cx="95504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800" y="189968"/>
            <a:ext cx="115824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9/19/20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840097" y="6407945"/>
            <a:ext cx="313424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4865122"/>
            <a:ext cx="10767243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955249" y="5001994"/>
            <a:ext cx="50693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71414" y="5785023"/>
            <a:ext cx="50693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1" name="直接连接符 10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11552149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  <p:sp>
        <p:nvSpPr>
          <p:cNvPr id="13" name="燕尾形 12"/>
          <p:cNvSpPr/>
          <p:nvPr/>
        </p:nvSpPr>
        <p:spPr>
          <a:xfrm>
            <a:off x="11303595" y="4988440"/>
            <a:ext cx="24384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955249" y="5001994"/>
            <a:ext cx="50693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71414" y="5785023"/>
            <a:ext cx="50693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sz="1800"/>
          </a:p>
        </p:txBody>
      </p:sp>
      <p:cxnSp>
        <p:nvCxnSpPr>
          <p:cNvPr id="15" name="直接连接符 14"/>
          <p:cNvCxnSpPr/>
          <p:nvPr/>
        </p:nvCxnSpPr>
        <p:spPr>
          <a:xfrm>
            <a:off x="-12316" y="5787739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609600" y="1481329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9376" y="6407944"/>
            <a:ext cx="256032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9/19/2023</a:t>
            </a:fld>
            <a:endParaRPr lang="en-US" sz="800" dirty="0">
              <a:solidFill>
                <a:schemeClr val="accent2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40097" y="6407945"/>
            <a:ext cx="313424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800" dirty="0">
              <a:solidFill>
                <a:schemeClr val="accent2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1529696" y="6407945"/>
            <a:ext cx="48768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一部分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 smtClean="0"/>
              <a:t>面向对象程序设计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继承：类继承另一个类，这个类除了创建自己的成员外，还能够继承或扩展另一个类的成员</a:t>
            </a:r>
          </a:p>
          <a:p>
            <a:r>
              <a:rPr lang="zh-CN" altLang="en-US" dirty="0"/>
              <a:t>继承：</a:t>
            </a:r>
            <a:endParaRPr lang="en-US" altLang="zh-CN" dirty="0"/>
          </a:p>
          <a:p>
            <a:pPr lvl="1"/>
            <a:r>
              <a:rPr lang="zh-CN" altLang="en-US" dirty="0"/>
              <a:t>创建一个通用类</a:t>
            </a:r>
            <a:r>
              <a:rPr lang="en-US" altLang="zh-CN" dirty="0"/>
              <a:t>——</a:t>
            </a:r>
            <a:r>
              <a:rPr lang="zh-CN" altLang="en-US" dirty="0"/>
              <a:t>定义了一系列相关项目的一般特性。该类可以被更具体的类继承</a:t>
            </a:r>
            <a:endParaRPr lang="en-US" altLang="zh-CN" dirty="0"/>
          </a:p>
          <a:p>
            <a:pPr lvl="1"/>
            <a:r>
              <a:rPr lang="zh-CN" altLang="en-US" dirty="0"/>
              <a:t>每个具体的类都增加一些自己特有的东西。</a:t>
            </a:r>
          </a:p>
          <a:p>
            <a:pPr lvl="1"/>
            <a:r>
              <a:rPr lang="zh-CN" altLang="en-US" dirty="0"/>
              <a:t>被继承的类叫超类（</a:t>
            </a:r>
            <a:r>
              <a:rPr lang="en-US" altLang="zh-CN" dirty="0"/>
              <a:t>superclass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继承超类的类叫子类（</a:t>
            </a:r>
            <a:r>
              <a:rPr lang="en-US" altLang="zh-CN" dirty="0"/>
              <a:t>subclass</a:t>
            </a:r>
            <a:r>
              <a:rPr lang="zh-CN" altLang="en-US" dirty="0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继承性特性如下：</a:t>
            </a:r>
          </a:p>
          <a:p>
            <a:pPr lvl="1"/>
            <a:r>
              <a:rPr lang="zh-CN" altLang="en-US" dirty="0"/>
              <a:t>单一继承性：子类只能有一个超类，而超类可以有多个子类；</a:t>
            </a:r>
          </a:p>
          <a:p>
            <a:pPr lvl="1"/>
            <a:r>
              <a:rPr lang="zh-CN" altLang="en-US" dirty="0"/>
              <a:t>子类继承超类的所有成员；</a:t>
            </a:r>
          </a:p>
          <a:p>
            <a:pPr lvl="1"/>
            <a:r>
              <a:rPr lang="zh-CN" altLang="en-US" dirty="0"/>
              <a:t>子类可以创建自己的成员；</a:t>
            </a:r>
          </a:p>
          <a:p>
            <a:pPr lvl="1"/>
            <a:r>
              <a:rPr lang="zh-CN" altLang="en-US" dirty="0"/>
              <a:t>子类不能继承超类的构造器，只能在构造器中通过</a:t>
            </a:r>
            <a:r>
              <a:rPr lang="en-US" altLang="zh-CN" dirty="0"/>
              <a:t>super()</a:t>
            </a:r>
            <a:r>
              <a:rPr lang="zh-CN" altLang="en-US" dirty="0"/>
              <a:t>调用超类的构造器；</a:t>
            </a:r>
          </a:p>
          <a:p>
            <a:pPr lvl="1"/>
            <a:r>
              <a:rPr lang="zh-CN" altLang="en-US" dirty="0"/>
              <a:t>子类的构造器首先要调用超类的构造器；</a:t>
            </a:r>
          </a:p>
          <a:p>
            <a:pPr lvl="1"/>
            <a:r>
              <a:rPr lang="zh-CN" altLang="en-US" dirty="0"/>
              <a:t>多态性之一：子类的成员隐藏和覆盖超类中相同的成员；</a:t>
            </a:r>
          </a:p>
          <a:p>
            <a:pPr lvl="1"/>
            <a:r>
              <a:rPr lang="zh-CN" altLang="en-US" dirty="0"/>
              <a:t>多态性之二：超类的对象可以对子类的实例引用；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abstract</a:t>
            </a:r>
            <a:r>
              <a:rPr lang="zh-CN" altLang="en-US" dirty="0"/>
              <a:t>和</a:t>
            </a:r>
            <a:r>
              <a:rPr lang="en-US" altLang="zh-CN" dirty="0"/>
              <a:t>final</a:t>
            </a:r>
            <a:r>
              <a:rPr lang="zh-CN" altLang="en-US" dirty="0"/>
              <a:t>修饰的类指示类的是否必须或不能被继承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创建子类，格式如下：</a:t>
            </a:r>
          </a:p>
          <a:p>
            <a:pPr lvl="1">
              <a:buNone/>
            </a:pPr>
            <a:r>
              <a:rPr lang="en-US" altLang="zh-CN" dirty="0"/>
              <a:t>[</a:t>
            </a:r>
            <a:r>
              <a:rPr lang="en-US" altLang="zh-CN" dirty="0" err="1"/>
              <a:t>abstract|final</a:t>
            </a:r>
            <a:r>
              <a:rPr lang="en-US" altLang="zh-CN" dirty="0"/>
              <a:t>] class </a:t>
            </a:r>
            <a:r>
              <a:rPr lang="en-US" altLang="zh-CN" dirty="0" err="1"/>
              <a:t>SubCls</a:t>
            </a:r>
            <a:r>
              <a:rPr lang="en-US" altLang="zh-CN" dirty="0"/>
              <a:t> extends </a:t>
            </a:r>
            <a:r>
              <a:rPr lang="en-US" altLang="zh-CN" dirty="0" err="1"/>
              <a:t>SupCls</a:t>
            </a:r>
            <a:r>
              <a:rPr lang="en-US" altLang="zh-CN" dirty="0"/>
              <a:t>{</a:t>
            </a:r>
          </a:p>
          <a:p>
            <a:pPr lvl="1">
              <a:buNone/>
            </a:pPr>
            <a:r>
              <a:rPr lang="en-US" altLang="zh-CN" dirty="0"/>
              <a:t>	  </a:t>
            </a:r>
            <a:r>
              <a:rPr lang="en-US" altLang="zh-CN" dirty="0" err="1"/>
              <a:t>SubClassBody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是可选项，修饰的类叫抽象类，指示其对象引用的必须是其子类实例；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是可选项，修饰的类叫终结类，指示其不能被继承，不能有子类；</a:t>
            </a:r>
          </a:p>
          <a:p>
            <a:pPr lvl="1"/>
            <a:r>
              <a:rPr lang="en-US" altLang="zh-CN" dirty="0" err="1"/>
              <a:t>SubCls</a:t>
            </a:r>
            <a:r>
              <a:rPr lang="zh-CN" altLang="en-US" dirty="0"/>
              <a:t>是创建的类，称为子类；</a:t>
            </a:r>
          </a:p>
          <a:p>
            <a:pPr lvl="1"/>
            <a:r>
              <a:rPr lang="en-US" altLang="zh-CN" dirty="0"/>
              <a:t>extends</a:t>
            </a:r>
            <a:r>
              <a:rPr lang="zh-CN" altLang="en-US" dirty="0"/>
              <a:t>是关键字，指示两个类存在的继承关系；</a:t>
            </a:r>
          </a:p>
          <a:p>
            <a:pPr lvl="1"/>
            <a:r>
              <a:rPr lang="en-US" altLang="zh-CN" dirty="0" err="1"/>
              <a:t>SuperCls</a:t>
            </a:r>
            <a:r>
              <a:rPr lang="zh-CN" altLang="en-US" dirty="0"/>
              <a:t>是</a:t>
            </a:r>
            <a:r>
              <a:rPr lang="en-US" altLang="zh-CN" dirty="0" err="1"/>
              <a:t>SubCls</a:t>
            </a:r>
            <a:r>
              <a:rPr lang="zh-CN" altLang="en-US" dirty="0"/>
              <a:t>类的超类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创建类时，若缺省</a:t>
            </a:r>
            <a:r>
              <a:rPr lang="en-US" altLang="zh-CN" dirty="0"/>
              <a:t>extends</a:t>
            </a:r>
            <a:r>
              <a:rPr lang="zh-CN" altLang="en-US" dirty="0"/>
              <a:t>，则该类就为</a:t>
            </a:r>
            <a:r>
              <a:rPr lang="en-US" altLang="zh-CN" dirty="0"/>
              <a:t>Object</a:t>
            </a:r>
            <a:r>
              <a:rPr lang="zh-CN" altLang="en-US" dirty="0"/>
              <a:t>类的直接子类。</a:t>
            </a:r>
            <a:r>
              <a:rPr lang="en-US" altLang="zh-CN" dirty="0"/>
              <a:t>Object</a:t>
            </a:r>
            <a:r>
              <a:rPr lang="zh-CN" altLang="en-US" dirty="0"/>
              <a:t>类是</a:t>
            </a:r>
            <a:r>
              <a:rPr lang="en-US" altLang="zh-CN" dirty="0"/>
              <a:t>Java</a:t>
            </a:r>
            <a:r>
              <a:rPr lang="zh-CN" altLang="en-US" dirty="0"/>
              <a:t>语言中所有类的直接或间接超类。</a:t>
            </a:r>
            <a:r>
              <a:rPr lang="en-US" altLang="zh-CN" dirty="0"/>
              <a:t>Object</a:t>
            </a:r>
            <a:r>
              <a:rPr lang="zh-CN" altLang="en-US" dirty="0"/>
              <a:t>类存放在</a:t>
            </a:r>
            <a:r>
              <a:rPr lang="en-US" altLang="zh-CN" dirty="0" err="1"/>
              <a:t>java.lang</a:t>
            </a:r>
            <a:r>
              <a:rPr lang="zh-CN" altLang="en-US" dirty="0"/>
              <a:t>包中。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父类（超类）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子类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/>
              <a:t>class Person {</a:t>
            </a:r>
          </a:p>
          <a:p>
            <a:pPr>
              <a:buNone/>
            </a:pPr>
            <a:r>
              <a:rPr lang="en-US" altLang="zh-CN" dirty="0"/>
              <a:t>  String name;</a:t>
            </a:r>
          </a:p>
          <a:p>
            <a:pPr>
              <a:buNone/>
            </a:pPr>
            <a:r>
              <a:rPr lang="en-US" altLang="zh-CN" dirty="0"/>
              <a:t>  char sex;</a:t>
            </a:r>
          </a:p>
          <a:p>
            <a:pPr>
              <a:buNone/>
            </a:pPr>
            <a:r>
              <a:rPr lang="en-US" altLang="zh-CN" dirty="0"/>
              <a:t>  Date birthday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){</a:t>
            </a:r>
          </a:p>
          <a:p>
            <a:pPr>
              <a:buNone/>
            </a:pPr>
            <a:r>
              <a:rPr lang="en-US" altLang="zh-CN" dirty="0"/>
              <a:t>    name = n;</a:t>
            </a:r>
          </a:p>
          <a:p>
            <a:pPr>
              <a:buNone/>
            </a:pPr>
            <a:r>
              <a:rPr lang="en-US" altLang="zh-CN" dirty="0"/>
              <a:t>    sex = s;</a:t>
            </a:r>
          </a:p>
          <a:p>
            <a:pPr>
              <a:buNone/>
            </a:pPr>
            <a:r>
              <a:rPr lang="en-US" altLang="zh-CN" dirty="0"/>
              <a:t>    birthday = b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/>
              <a:t>class Student extends Person{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tuID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peciality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, String id,</a:t>
            </a:r>
          </a:p>
          <a:p>
            <a:pPr>
              <a:buNone/>
            </a:pPr>
            <a:r>
              <a:rPr lang="en-US" altLang="zh-CN" dirty="0"/>
              <a:t>               String spec){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etData</a:t>
            </a:r>
            <a:r>
              <a:rPr lang="en-US" altLang="zh-CN" dirty="0"/>
              <a:t>(n, s, b)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uID</a:t>
            </a:r>
            <a:r>
              <a:rPr lang="en-US" altLang="zh-CN" dirty="0"/>
              <a:t> = id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peciality</a:t>
            </a:r>
            <a:r>
              <a:rPr lang="en-US" altLang="zh-CN" dirty="0"/>
              <a:t> = spec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类</a:t>
            </a:r>
            <a:r>
              <a:rPr lang="en-US" altLang="zh-CN" dirty="0"/>
              <a:t>Person</a:t>
            </a:r>
            <a:r>
              <a:rPr lang="zh-CN" altLang="en-US" dirty="0"/>
              <a:t>有成员：</a:t>
            </a:r>
          </a:p>
          <a:p>
            <a:pPr lvl="1"/>
            <a:r>
              <a:rPr lang="zh-CN" altLang="en-US" dirty="0"/>
              <a:t>属性</a:t>
            </a:r>
            <a:r>
              <a:rPr lang="zh-CN" altLang="en-US" dirty="0" smtClean="0"/>
              <a:t>：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、</a:t>
            </a:r>
            <a:r>
              <a:rPr lang="en-US" altLang="zh-CN" dirty="0"/>
              <a:t>birthday </a:t>
            </a:r>
          </a:p>
          <a:p>
            <a:pPr lvl="1"/>
            <a:r>
              <a:rPr lang="zh-CN" altLang="en-US" dirty="0" smtClean="0"/>
              <a:t>方法</a:t>
            </a:r>
            <a:r>
              <a:rPr lang="zh-CN" altLang="en-US" dirty="0"/>
              <a:t>：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： </a:t>
            </a:r>
          </a:p>
          <a:p>
            <a:pPr lvl="1"/>
            <a:r>
              <a:rPr lang="zh-CN" altLang="en-US" dirty="0"/>
              <a:t>成员变量：</a:t>
            </a:r>
            <a:r>
              <a:rPr lang="en-US" altLang="zh-CN" dirty="0">
                <a:solidFill>
                  <a:srgbClr val="FF0000"/>
                </a:solidFill>
              </a:rPr>
              <a:t>name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e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birthday</a:t>
            </a:r>
            <a:r>
              <a:rPr lang="zh-CN" altLang="en-US" dirty="0"/>
              <a:t>、</a:t>
            </a:r>
            <a:r>
              <a:rPr lang="en-US" altLang="zh-CN" dirty="0" err="1"/>
              <a:t>stuID</a:t>
            </a:r>
            <a:r>
              <a:rPr lang="zh-CN" altLang="en-US" dirty="0"/>
              <a:t>、</a:t>
            </a:r>
            <a:r>
              <a:rPr lang="en-US" altLang="zh-CN" dirty="0" err="1"/>
              <a:t>speciality</a:t>
            </a:r>
            <a:endParaRPr lang="en-US" altLang="zh-CN" dirty="0"/>
          </a:p>
          <a:p>
            <a:pPr lvl="1"/>
            <a:r>
              <a:rPr lang="zh-CN" altLang="en-US" dirty="0"/>
              <a:t>成员方法：</a:t>
            </a:r>
            <a:r>
              <a:rPr lang="en-US" altLang="zh-CN" dirty="0" err="1">
                <a:solidFill>
                  <a:srgbClr val="FF0000"/>
                </a:solidFill>
              </a:rPr>
              <a:t>setData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String,char,Dat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、</a:t>
            </a:r>
          </a:p>
          <a:p>
            <a:pPr lvl="1"/>
            <a:r>
              <a:rPr lang="zh-CN" altLang="en-US" dirty="0"/>
              <a:t>       </a:t>
            </a:r>
            <a:r>
              <a:rPr lang="en-US" altLang="zh-CN" dirty="0"/>
              <a:t>	   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,String,String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其中：红色标识的成员是类</a:t>
            </a:r>
            <a:r>
              <a:rPr lang="en-US" altLang="zh-CN" dirty="0"/>
              <a:t>Student</a:t>
            </a:r>
            <a:r>
              <a:rPr lang="zh-CN" altLang="en-US" dirty="0"/>
              <a:t>继承超类</a:t>
            </a:r>
            <a:r>
              <a:rPr lang="en-US" altLang="zh-CN" dirty="0"/>
              <a:t>Person</a:t>
            </a:r>
            <a:r>
              <a:rPr lang="zh-CN" altLang="en-US" dirty="0"/>
              <a:t>的成员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35560" y="1268761"/>
            <a:ext cx="828092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子类继承了超类的所有成员，但是无法访问某些受限的成员</a:t>
            </a:r>
            <a:endParaRPr lang="en-US" altLang="zh-CN" sz="2400" dirty="0"/>
          </a:p>
          <a:p>
            <a:r>
              <a:rPr lang="zh-CN" altLang="en-US" sz="2400" dirty="0"/>
              <a:t>子类中可以访问从超类继承下来的三种访问权限设定的成员</a:t>
            </a:r>
            <a:endParaRPr lang="zh-CN" altLang="en-US" sz="3600" dirty="0"/>
          </a:p>
          <a:p>
            <a:pPr lvl="1"/>
            <a:r>
              <a:rPr lang="en-US" altLang="zh-CN" sz="3200" dirty="0"/>
              <a:t> public</a:t>
            </a:r>
            <a:r>
              <a:rPr lang="zh-CN" altLang="en-US" sz="3200" dirty="0"/>
              <a:t>； </a:t>
            </a:r>
          </a:p>
          <a:p>
            <a:pPr lvl="1"/>
            <a:r>
              <a:rPr lang="en-US" altLang="zh-CN" sz="3200" dirty="0"/>
              <a:t> protected</a:t>
            </a:r>
            <a:r>
              <a:rPr lang="zh-CN" altLang="en-US" sz="3200" dirty="0"/>
              <a:t>； </a:t>
            </a:r>
          </a:p>
          <a:p>
            <a:pPr lvl="1"/>
            <a:r>
              <a:rPr lang="zh-CN" altLang="en-US" sz="3200" dirty="0"/>
              <a:t> 缺省。 </a:t>
            </a:r>
            <a:endParaRPr lang="en-US" altLang="zh-CN" sz="3200" dirty="0"/>
          </a:p>
          <a:p>
            <a:r>
              <a:rPr lang="zh-CN" altLang="en-US" sz="3200" dirty="0"/>
              <a:t>在超类中，由</a:t>
            </a:r>
            <a:r>
              <a:rPr lang="en-US" altLang="zh-CN" sz="3200" dirty="0"/>
              <a:t>private</a:t>
            </a:r>
            <a:r>
              <a:rPr lang="zh-CN" altLang="en-US" sz="3200" dirty="0"/>
              <a:t>修饰的访问权限的成员变量和方法，虽然被子类继承，但是子类不能访问。</a:t>
            </a:r>
          </a:p>
          <a:p>
            <a:endParaRPr lang="zh-CN" altLang="en-US" sz="3200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05289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071664" y="586446"/>
            <a:ext cx="8229600" cy="4525963"/>
          </a:xfrm>
        </p:spPr>
        <p:txBody>
          <a:bodyPr/>
          <a:lstStyle/>
          <a:p>
            <a:r>
              <a:rPr lang="zh-CN" altLang="en-US" dirty="0"/>
              <a:t>一个更实际的例子：为了新的功能而编写子类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1479870"/>
            <a:ext cx="5524262" cy="44923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9906" y="2911660"/>
            <a:ext cx="5671358" cy="39057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5601" y="260648"/>
            <a:ext cx="6161905" cy="469523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672064" y="539719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1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481329"/>
            <a:ext cx="1597968" cy="4525963"/>
          </a:xfrm>
        </p:spPr>
        <p:txBody>
          <a:bodyPr/>
          <a:lstStyle/>
          <a:p>
            <a:r>
              <a:rPr lang="zh-CN" altLang="en-US" dirty="0"/>
              <a:t>超类对象可以引用子类实例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568" y="1052736"/>
            <a:ext cx="9289032" cy="49007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951984" y="547081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8.37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plain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泛化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泛化是</a:t>
            </a:r>
            <a:r>
              <a:rPr lang="zh-CN" altLang="en-US" dirty="0">
                <a:solidFill>
                  <a:schemeClr val="hlink"/>
                </a:solidFill>
              </a:rPr>
              <a:t>一般</a:t>
            </a:r>
            <a:r>
              <a:rPr lang="zh-CN" altLang="en-US" dirty="0"/>
              <a:t>元素和</a:t>
            </a:r>
            <a:r>
              <a:rPr lang="zh-CN" altLang="en-US" dirty="0">
                <a:solidFill>
                  <a:schemeClr val="hlink"/>
                </a:solidFill>
              </a:rPr>
              <a:t>特殊</a:t>
            </a:r>
            <a:r>
              <a:rPr lang="zh-CN" altLang="en-US" dirty="0"/>
              <a:t>元素之间的关系，特殊元素</a:t>
            </a:r>
            <a:r>
              <a:rPr lang="zh-CN" altLang="en-US" b="1" dirty="0">
                <a:solidFill>
                  <a:schemeClr val="hlink"/>
                </a:solidFill>
              </a:rPr>
              <a:t>完全符合</a:t>
            </a:r>
            <a:r>
              <a:rPr lang="zh-CN" altLang="en-US" dirty="0"/>
              <a:t>一般元素，但包含更多信息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遵守可替换性原则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/>
              <a:t>我们可以在任何期望一般元素的地方使用特殊元素，而不会破坏系统。</a:t>
            </a:r>
          </a:p>
        </p:txBody>
      </p:sp>
    </p:spTree>
    <p:extLst>
      <p:ext uri="{BB962C8B-B14F-4D97-AF65-F5344CB8AC3E}">
        <p14:creationId xmlns:p14="http://schemas.microsoft.com/office/powerpoint/2010/main" val="96029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309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Java</a:t>
            </a:r>
            <a:r>
              <a:rPr lang="zh-CN" altLang="en-US" sz="3600" dirty="0"/>
              <a:t>语言中，</a:t>
            </a:r>
            <a:r>
              <a:rPr lang="zh-CN" altLang="en-US" sz="3600" dirty="0" smtClean="0"/>
              <a:t>每个类均</a:t>
            </a:r>
            <a:r>
              <a:rPr lang="zh-CN" altLang="en-US" sz="3600" dirty="0"/>
              <a:t>涉及</a:t>
            </a:r>
            <a:r>
              <a:rPr lang="zh-CN" altLang="en-US" sz="3600" dirty="0" smtClean="0"/>
              <a:t>三</a:t>
            </a:r>
            <a:r>
              <a:rPr lang="zh-CN" altLang="en-US" sz="3600" dirty="0"/>
              <a:t>个量，它们具有特别的含义及用途。</a:t>
            </a:r>
          </a:p>
          <a:p>
            <a:pPr lvl="1"/>
            <a:r>
              <a:rPr lang="en-US" altLang="zh-CN" sz="3200" dirty="0"/>
              <a:t>null</a:t>
            </a:r>
          </a:p>
          <a:p>
            <a:pPr lvl="1"/>
            <a:r>
              <a:rPr lang="en-US" altLang="zh-CN" sz="3200" dirty="0"/>
              <a:t>this</a:t>
            </a:r>
          </a:p>
          <a:p>
            <a:pPr lvl="1"/>
            <a:r>
              <a:rPr lang="en-US" altLang="zh-CN" sz="3200" dirty="0"/>
              <a:t>super</a:t>
            </a:r>
          </a:p>
          <a:p>
            <a:endParaRPr lang="zh-CN" altLang="en-US" sz="3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null</a:t>
            </a:r>
          </a:p>
          <a:p>
            <a:pPr lvl="1"/>
            <a:r>
              <a:rPr lang="en-US" altLang="zh-CN" sz="3600" dirty="0"/>
              <a:t>null</a:t>
            </a:r>
            <a:r>
              <a:rPr lang="zh-CN" altLang="en-US" sz="3600" dirty="0"/>
              <a:t>表示变量的值为“空”，用于表示对象或数组还没有相应的实例引用。例如：</a:t>
            </a:r>
          </a:p>
          <a:p>
            <a:pPr lvl="1"/>
            <a:r>
              <a:rPr lang="en-US" altLang="zh-CN" sz="3600" dirty="0"/>
              <a:t>Point </a:t>
            </a:r>
            <a:r>
              <a:rPr lang="en-US" altLang="zh-CN" sz="3600" dirty="0" err="1"/>
              <a:t>pNull</a:t>
            </a:r>
            <a:r>
              <a:rPr lang="en-US" altLang="zh-CN" sz="3600" dirty="0"/>
              <a:t> = null;</a:t>
            </a:r>
          </a:p>
          <a:p>
            <a:endParaRPr lang="zh-CN" altLang="en-US" sz="4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this</a:t>
            </a:r>
          </a:p>
          <a:p>
            <a:pPr lvl="1"/>
            <a:r>
              <a:rPr lang="zh-CN" altLang="en-US" sz="3200" dirty="0"/>
              <a:t>表示对类的实例访问，它也表示了对象对该实例引用访问；</a:t>
            </a:r>
          </a:p>
          <a:p>
            <a:pPr lvl="1"/>
            <a:r>
              <a:rPr lang="zh-CN" altLang="en-US" sz="3200" dirty="0"/>
              <a:t>在类中可以来指向成员变量，以示区别于非成员变量；</a:t>
            </a:r>
          </a:p>
          <a:p>
            <a:pPr lvl="1"/>
            <a:r>
              <a:rPr lang="zh-CN" altLang="en-US" sz="3200" dirty="0"/>
              <a:t>在构造器中，使用</a:t>
            </a:r>
            <a:r>
              <a:rPr lang="en-US" altLang="zh-CN" sz="3200" dirty="0"/>
              <a:t>this()</a:t>
            </a:r>
            <a:r>
              <a:rPr lang="zh-CN" altLang="en-US" sz="3200" dirty="0"/>
              <a:t>形式对另一个构造器的调用；</a:t>
            </a:r>
          </a:p>
          <a:p>
            <a:pPr lvl="1"/>
            <a:r>
              <a:rPr lang="zh-CN" altLang="en-US" sz="3200" dirty="0"/>
              <a:t>在类的创建中，需要表示对自身的实例访问时，用</a:t>
            </a:r>
            <a:r>
              <a:rPr lang="en-US" altLang="zh-CN" sz="3200" dirty="0"/>
              <a:t>this</a:t>
            </a:r>
            <a:r>
              <a:rPr lang="zh-CN" altLang="en-US" sz="3200" dirty="0"/>
              <a:t>表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uper</a:t>
            </a:r>
          </a:p>
          <a:p>
            <a:pPr lvl="1"/>
            <a:r>
              <a:rPr lang="zh-CN" altLang="en-US" dirty="0"/>
              <a:t>在子类中，使用</a:t>
            </a:r>
            <a:r>
              <a:rPr lang="en-US" altLang="zh-CN" dirty="0"/>
              <a:t>super</a:t>
            </a:r>
            <a:r>
              <a:rPr lang="zh-CN" altLang="en-US" dirty="0"/>
              <a:t>访问被隐藏的超类变量，被覆盖的超类方法。</a:t>
            </a:r>
            <a:endParaRPr lang="en-US" altLang="zh-CN" dirty="0"/>
          </a:p>
          <a:p>
            <a:r>
              <a:rPr lang="zh-CN" altLang="en-US" dirty="0"/>
              <a:t>使用有三种情况：</a:t>
            </a:r>
          </a:p>
          <a:p>
            <a:pPr lvl="1"/>
            <a:r>
              <a:rPr lang="zh-CN" altLang="en-US" dirty="0"/>
              <a:t>访问被隐藏的超类成员变量；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varName</a:t>
            </a:r>
            <a:endParaRPr lang="en-US" altLang="zh-CN" dirty="0"/>
          </a:p>
          <a:p>
            <a:pPr lvl="1"/>
            <a:r>
              <a:rPr lang="zh-CN" altLang="en-US" dirty="0"/>
              <a:t>调用超类中被覆盖的方法； 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methodName</a:t>
            </a:r>
            <a:r>
              <a:rPr lang="en-US" altLang="zh-CN" dirty="0"/>
              <a:t>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pPr lvl="1"/>
            <a:r>
              <a:rPr lang="zh-CN" altLang="en-US" dirty="0"/>
              <a:t>调用超类中的构造方法</a:t>
            </a:r>
            <a:r>
              <a:rPr lang="en-US" altLang="zh-CN" dirty="0"/>
              <a:t>.</a:t>
            </a:r>
          </a:p>
          <a:p>
            <a:pPr lvl="1">
              <a:buNone/>
            </a:pPr>
            <a:r>
              <a:rPr lang="en-US" altLang="zh-CN" dirty="0"/>
              <a:t>   </a:t>
            </a:r>
            <a:r>
              <a:rPr lang="zh-CN" altLang="en-US" dirty="0"/>
              <a:t>例如：</a:t>
            </a:r>
            <a:r>
              <a:rPr lang="en-US" altLang="zh-CN" dirty="0"/>
              <a:t>super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08" y="548680"/>
            <a:ext cx="5578382" cy="40095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5" y="4725145"/>
            <a:ext cx="4904522" cy="16571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3952" y="260648"/>
            <a:ext cx="6192708" cy="5949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95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490" y="332656"/>
            <a:ext cx="6809204" cy="612068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752184" y="2276873"/>
            <a:ext cx="3744416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3 is -1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3 is -1.0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7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.0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0688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per( )</a:t>
            </a:r>
            <a:r>
              <a:rPr lang="zh-CN" altLang="en-US" dirty="0"/>
              <a:t>必须是子类</a:t>
            </a:r>
            <a:r>
              <a:rPr lang="zh-CN" altLang="en-US" dirty="0" smtClean="0"/>
              <a:t>构造</a:t>
            </a:r>
            <a:r>
              <a:rPr lang="zh-CN" altLang="en-US" dirty="0"/>
              <a:t>方法</a:t>
            </a:r>
            <a:r>
              <a:rPr lang="zh-CN" altLang="en-US" dirty="0" smtClean="0"/>
              <a:t>的</a:t>
            </a:r>
            <a:r>
              <a:rPr lang="zh-CN" altLang="en-US" dirty="0"/>
              <a:t>第一个执行语句，无论你用到了</a:t>
            </a:r>
            <a:r>
              <a:rPr lang="en-US" altLang="zh-CN" dirty="0"/>
              <a:t>super( )</a:t>
            </a:r>
            <a:r>
              <a:rPr lang="zh-CN" altLang="en-US" dirty="0"/>
              <a:t>没有，这个次序不变。</a:t>
            </a:r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/>
              <a:t>super( )</a:t>
            </a:r>
            <a:r>
              <a:rPr lang="zh-CN" altLang="en-US" dirty="0"/>
              <a:t>没有被用到，每个超类的默认的无参数的</a:t>
            </a:r>
            <a:r>
              <a:rPr lang="zh-CN" altLang="en-US" dirty="0" smtClean="0"/>
              <a:t>构造</a:t>
            </a:r>
            <a:r>
              <a:rPr lang="zh-CN" altLang="en-US" dirty="0"/>
              <a:t>方法</a:t>
            </a:r>
            <a:r>
              <a:rPr lang="zh-CN" altLang="en-US" dirty="0" smtClean="0"/>
              <a:t>将</a:t>
            </a:r>
            <a:r>
              <a:rPr lang="zh-CN" altLang="en-US" dirty="0"/>
              <a:t>执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如果超类没有默认构造器呢？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何时调用</a:t>
            </a:r>
            <a:r>
              <a:rPr lang="zh-CN" altLang="en-US" dirty="0" smtClean="0"/>
              <a:t>构造方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309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员变量的隐藏：</a:t>
            </a:r>
          </a:p>
          <a:p>
            <a:pPr lvl="1"/>
            <a:r>
              <a:rPr lang="zh-CN" altLang="en-US" dirty="0"/>
              <a:t>在子类的创建中，如果出现了与其超类相同的成员变量，则超类中的成员变量被子类中的成员变量所隐藏。</a:t>
            </a:r>
          </a:p>
          <a:p>
            <a:r>
              <a:rPr lang="zh-CN" altLang="en-US" dirty="0"/>
              <a:t>成员方法的覆盖：</a:t>
            </a:r>
          </a:p>
          <a:p>
            <a:pPr lvl="1"/>
            <a:r>
              <a:rPr lang="zh-CN" altLang="en-US" dirty="0"/>
              <a:t>在子类的创建中，如果出现与超类中有相同名、同参数及同返回类型的成员方法，则超类中的成员方法被子类中的成员方法所覆盖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753694" y="6488668"/>
            <a:ext cx="1914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TestCovert.java</a:t>
            </a:r>
            <a:endParaRPr lang="zh-CN" altLang="en-US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847850" y="1052513"/>
            <a:ext cx="4038600" cy="4525962"/>
          </a:xfrm>
        </p:spPr>
        <p:txBody>
          <a:bodyPr/>
          <a:lstStyle/>
          <a:p>
            <a:r>
              <a:rPr lang="zh-CN" altLang="en-US" sz="2800"/>
              <a:t>类泛化</a:t>
            </a:r>
          </a:p>
        </p:txBody>
      </p:sp>
      <p:pic>
        <p:nvPicPr>
          <p:cNvPr id="53251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2133600"/>
            <a:ext cx="8675687" cy="452278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27276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方法覆盖：</a:t>
            </a:r>
          </a:p>
          <a:p>
            <a:pPr lvl="1"/>
            <a:r>
              <a:rPr lang="zh-CN" altLang="en-US" sz="2800" dirty="0"/>
              <a:t>在子类的创建中，具有与超类中有相同的方法名、相同的参数以及相同的返回数据类型。</a:t>
            </a:r>
          </a:p>
          <a:p>
            <a:pPr lvl="1"/>
            <a:r>
              <a:rPr lang="zh-CN" altLang="en-US" sz="2800" dirty="0"/>
              <a:t>它还具有比超类中被覆盖方法更大的可访问性，即权限限制更宽松。</a:t>
            </a:r>
          </a:p>
          <a:p>
            <a:pPr lvl="1" algn="ctr">
              <a:buNone/>
            </a:pPr>
            <a:r>
              <a:rPr lang="en-US" altLang="zh-CN" sz="2800" dirty="0"/>
              <a:t>public &gt; protected &gt; </a:t>
            </a:r>
            <a:r>
              <a:rPr lang="zh-CN" altLang="en-US" sz="2800" dirty="0"/>
              <a:t>缺省 </a:t>
            </a:r>
            <a:r>
              <a:rPr lang="en-US" altLang="zh-CN" sz="2800" dirty="0"/>
              <a:t>&gt; private</a:t>
            </a:r>
          </a:p>
          <a:p>
            <a:pPr lvl="1"/>
            <a:r>
              <a:rPr lang="zh-CN" altLang="en-US" sz="2800" dirty="0"/>
              <a:t>不同于方法过载。方法过载是在一个类中具有相同方法名的方法，它们之间有不同的参数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运行时的多态</a:t>
            </a:r>
          </a:p>
          <a:p>
            <a:pPr lvl="1"/>
            <a:r>
              <a:rPr lang="zh-CN" altLang="en-US" sz="2800" dirty="0">
                <a:solidFill>
                  <a:srgbClr val="FF0000"/>
                </a:solidFill>
              </a:rPr>
              <a:t>超类的对象可以引用子类的实例（上转型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/>
              <a:t>该对象仍然只能够调用超类中定义的方法和变量</a:t>
            </a:r>
            <a:endParaRPr lang="en-US" altLang="zh-CN" sz="2800" dirty="0"/>
          </a:p>
          <a:p>
            <a:pPr lvl="1"/>
            <a:r>
              <a:rPr lang="zh-CN" altLang="en-US" sz="2800" dirty="0"/>
              <a:t>对于覆盖或继承的方法，</a:t>
            </a:r>
            <a:r>
              <a:rPr lang="en-US" altLang="zh-CN" sz="2800" dirty="0"/>
              <a:t>Java</a:t>
            </a:r>
            <a:r>
              <a:rPr lang="zh-CN" altLang="en-US" sz="2800" dirty="0"/>
              <a:t>运行时系统根据调用该方法的</a:t>
            </a:r>
            <a:r>
              <a:rPr lang="zh-CN" altLang="en-US" sz="2800" dirty="0">
                <a:solidFill>
                  <a:srgbClr val="FF0000"/>
                </a:solidFill>
              </a:rPr>
              <a:t>实例的类型</a:t>
            </a:r>
            <a:r>
              <a:rPr lang="zh-CN" altLang="en-US" sz="2800" dirty="0"/>
              <a:t>来决定选择哪个方法调用。</a:t>
            </a:r>
          </a:p>
          <a:p>
            <a:pPr lvl="1"/>
            <a:r>
              <a:rPr lang="zh-CN" altLang="en-US" sz="2800" dirty="0"/>
              <a:t>对子类的一个实例，如果子类覆盖了超类的方法，则运行时系统调用子类的方法。</a:t>
            </a:r>
          </a:p>
          <a:p>
            <a:pPr lvl="1"/>
            <a:r>
              <a:rPr lang="zh-CN" altLang="en-US" sz="2800" dirty="0"/>
              <a:t>如果子类继承了超类的方法</a:t>
            </a:r>
            <a:r>
              <a:rPr lang="en-US" altLang="zh-CN" sz="2800" dirty="0"/>
              <a:t>(</a:t>
            </a:r>
            <a:r>
              <a:rPr lang="zh-CN" altLang="en-US" sz="2800" dirty="0"/>
              <a:t>未</a:t>
            </a:r>
            <a:r>
              <a:rPr lang="zh-CN" altLang="en-US" sz="2800" dirty="0" smtClean="0"/>
              <a:t>覆盖，相当于过载</a:t>
            </a:r>
            <a:r>
              <a:rPr lang="en-US" altLang="zh-CN" sz="2800" dirty="0" smtClean="0"/>
              <a:t>)</a:t>
            </a:r>
            <a:r>
              <a:rPr lang="zh-CN" altLang="en-US" sz="2800" dirty="0"/>
              <a:t>，则运行时系统调用超类的方法。</a:t>
            </a:r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41776" y="182514"/>
            <a:ext cx="8229600" cy="1143000"/>
          </a:xfrm>
        </p:spPr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56584" y="2060849"/>
            <a:ext cx="8229600" cy="4525963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584" y="1124745"/>
            <a:ext cx="7808624" cy="50913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矩形 4"/>
          <p:cNvSpPr/>
          <p:nvPr/>
        </p:nvSpPr>
        <p:spPr>
          <a:xfrm>
            <a:off x="6888088" y="541598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B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3552" y="1196752"/>
            <a:ext cx="7225108" cy="42484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超类的对象对子类实例引用时，这个对象所访问的成员必须是超类中所具有的。</a:t>
            </a:r>
          </a:p>
          <a:p>
            <a:r>
              <a:rPr lang="zh-CN" altLang="en-US" dirty="0"/>
              <a:t>这个对象不能访问子类自己创建的成员。</a:t>
            </a:r>
          </a:p>
          <a:p>
            <a:r>
              <a:rPr lang="zh-CN" altLang="en-US" dirty="0"/>
              <a:t>当这个对象访问的是被覆盖的方法，则调用的是子类中覆盖方法。</a:t>
            </a:r>
          </a:p>
          <a:p>
            <a:r>
              <a:rPr lang="zh-CN" altLang="en-US" dirty="0"/>
              <a:t>只有当这个对象被强制转换成子类类型时，这个子类的所有成员才有可能被访问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981200" y="274639"/>
            <a:ext cx="7211144" cy="427211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FindAreas.java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3" y="836713"/>
            <a:ext cx="5161905" cy="41714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840" y="4707636"/>
            <a:ext cx="5089872" cy="1890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129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620688"/>
            <a:ext cx="7109486" cy="3600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575720" y="436510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for Figure is undefined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0.0</a:t>
            </a:r>
          </a:p>
        </p:txBody>
      </p:sp>
    </p:spTree>
    <p:extLst>
      <p:ext uri="{BB962C8B-B14F-4D97-AF65-F5344CB8AC3E}">
        <p14:creationId xmlns:p14="http://schemas.microsoft.com/office/powerpoint/2010/main" val="143237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91344" y="332656"/>
            <a:ext cx="8003232" cy="20203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sz="3100" dirty="0" smtClean="0"/>
              <a:t>静态方法呢？</a:t>
            </a:r>
            <a:r>
              <a:rPr lang="en-US" altLang="zh-CN" sz="3100" dirty="0" smtClean="0"/>
              <a:t>TestMethodHidden.java</a:t>
            </a:r>
            <a:r>
              <a:rPr lang="zh-CN" altLang="en-US" sz="3100" dirty="0"/>
              <a:t/>
            </a:r>
            <a:br>
              <a:rPr lang="zh-CN" altLang="en-US" sz="3100" dirty="0"/>
            </a:br>
            <a:endParaRPr lang="zh-CN" altLang="en-US" sz="31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759992"/>
            <a:ext cx="6595751" cy="612068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176120" y="126876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Goodnight, Dick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Hello, Dick</a:t>
            </a:r>
          </a:p>
        </p:txBody>
      </p:sp>
    </p:spTree>
    <p:extLst>
      <p:ext uri="{BB962C8B-B14F-4D97-AF65-F5344CB8AC3E}">
        <p14:creationId xmlns:p14="http://schemas.microsoft.com/office/powerpoint/2010/main" val="162126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309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en-US" dirty="0"/>
              <a:t>关键字</a:t>
            </a:r>
          </a:p>
          <a:p>
            <a:pPr lvl="1"/>
            <a:r>
              <a:rPr lang="zh-CN" altLang="en-US" dirty="0"/>
              <a:t>“这个东西不能改变”</a:t>
            </a:r>
          </a:p>
          <a:p>
            <a:pPr lvl="1"/>
            <a:r>
              <a:rPr lang="zh-CN" altLang="en-US" dirty="0"/>
              <a:t>考虑到两方面的因素：设计或效率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1784"/>
            <a:ext cx="10972800" cy="1143000"/>
          </a:xfrm>
        </p:spPr>
        <p:txBody>
          <a:bodyPr/>
          <a:lstStyle/>
          <a:p>
            <a:r>
              <a:rPr lang="zh-CN" altLang="en-US" sz="3200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93072"/>
              </p:ext>
            </p:extLst>
          </p:nvPr>
        </p:nvGraphicFramePr>
        <p:xfrm>
          <a:off x="3000375" y="2012950"/>
          <a:ext cx="47196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6172391" imgH="5124379" progId="Visio.Drawing.11">
                  <p:embed/>
                </p:oleObj>
              </mc:Choice>
              <mc:Fallback>
                <p:oleObj name="Visio" r:id="rId3" imgW="6172391" imgH="5124379" progId="Visio.Drawing.11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012950"/>
                        <a:ext cx="47196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30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800" dirty="0"/>
              <a:t>final </a:t>
            </a:r>
            <a:r>
              <a:rPr lang="zh-CN" altLang="en-US" sz="2800" dirty="0"/>
              <a:t>数据</a:t>
            </a:r>
          </a:p>
          <a:p>
            <a:pPr lvl="1"/>
            <a:r>
              <a:rPr lang="zh-CN" altLang="en-US" sz="2400" dirty="0"/>
              <a:t>许多程序设计语言都有自己的办法告诉编译器某个数据是“常数”。常数主要应用于下述两个方面：</a:t>
            </a:r>
          </a:p>
          <a:p>
            <a:pPr lvl="1"/>
            <a:r>
              <a:rPr lang="en-US" altLang="zh-CN" sz="2400" dirty="0"/>
              <a:t>(1) </a:t>
            </a:r>
            <a:r>
              <a:rPr lang="zh-CN" altLang="en-US" sz="2400" dirty="0"/>
              <a:t>编译期常数，它永远不会改变</a:t>
            </a:r>
          </a:p>
          <a:p>
            <a:pPr lvl="1"/>
            <a:r>
              <a:rPr lang="en-US" altLang="zh-CN" sz="2400" dirty="0"/>
              <a:t>(2) </a:t>
            </a:r>
            <a:r>
              <a:rPr lang="zh-CN" altLang="en-US" sz="2400" dirty="0"/>
              <a:t>在运行期初始化的一个值，我们不希望它发生变化</a:t>
            </a:r>
          </a:p>
          <a:p>
            <a:pPr lvl="1"/>
            <a:r>
              <a:rPr lang="zh-CN" altLang="en-US" sz="2400" dirty="0"/>
              <a:t>对于编译期的常数，编译器（程序）可将常数值“封装”到需要的计算过程里。也就是说，计算可在编译期间提前执行，从而节省运行时的一些开销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956954" y="6488668"/>
            <a:ext cx="1750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nalData.jav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白</a:t>
            </a:r>
            <a:r>
              <a:rPr lang="en-US" altLang="zh-CN" dirty="0" smtClean="0"/>
              <a:t>final</a:t>
            </a:r>
            <a:r>
              <a:rPr lang="zh-CN" altLang="en-US" dirty="0" smtClean="0"/>
              <a:t>数据</a:t>
            </a:r>
            <a:endParaRPr lang="en-US" altLang="zh-CN" dirty="0"/>
          </a:p>
          <a:p>
            <a:pPr lvl="1"/>
            <a:r>
              <a:rPr lang="zh-CN" altLang="en-US" dirty="0"/>
              <a:t>尽管被声明成</a:t>
            </a:r>
            <a:r>
              <a:rPr lang="en-US" altLang="zh-CN" dirty="0"/>
              <a:t>final</a:t>
            </a:r>
            <a:r>
              <a:rPr lang="zh-CN" altLang="en-US" dirty="0"/>
              <a:t>，但却未得到一个初始值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</a:t>
            </a:r>
            <a:r>
              <a:rPr lang="zh-CN" altLang="en-US" dirty="0"/>
              <a:t>必须在实际使用前得到正确的初始化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 </a:t>
            </a:r>
            <a:r>
              <a:rPr lang="zh-CN" altLang="en-US" dirty="0"/>
              <a:t>具有最大的灵活性</a:t>
            </a:r>
            <a:r>
              <a:rPr lang="en-US" altLang="zh-CN" dirty="0"/>
              <a:t>:</a:t>
            </a:r>
          </a:p>
          <a:p>
            <a:pPr lvl="2"/>
            <a:r>
              <a:rPr lang="zh-CN" altLang="en-US" dirty="0"/>
              <a:t>位于类内部的一个</a:t>
            </a:r>
            <a:r>
              <a:rPr lang="en-US" altLang="zh-CN" dirty="0"/>
              <a:t>final </a:t>
            </a:r>
            <a:r>
              <a:rPr lang="zh-CN" altLang="en-US" dirty="0"/>
              <a:t>字段现在对每个对象都可以有所不同，同时依然保持其“不变”的本质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4" y="548680"/>
            <a:ext cx="7776864" cy="558726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03512" y="14560"/>
            <a:ext cx="1840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BlankFinal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351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 </a:t>
            </a:r>
            <a:r>
              <a:rPr lang="zh-CN" altLang="en-US" dirty="0"/>
              <a:t>参数</a:t>
            </a:r>
          </a:p>
          <a:p>
            <a:pPr lvl="1"/>
            <a:r>
              <a:rPr lang="zh-CN" altLang="en-US" dirty="0"/>
              <a:t>将参数设成</a:t>
            </a:r>
            <a:r>
              <a:rPr lang="en-US" altLang="zh-CN" dirty="0"/>
              <a:t>final</a:t>
            </a:r>
            <a:r>
              <a:rPr lang="zh-CN" altLang="en-US" dirty="0"/>
              <a:t>属性，方法是在参数列表中对它们进行适当的声明。</a:t>
            </a:r>
          </a:p>
          <a:p>
            <a:pPr lvl="1"/>
            <a:r>
              <a:rPr lang="zh-CN" altLang="en-US" dirty="0"/>
              <a:t>在一个方法的内部，不能改变该</a:t>
            </a:r>
            <a:r>
              <a:rPr lang="en-US" altLang="zh-CN" dirty="0"/>
              <a:t>final</a:t>
            </a:r>
            <a:r>
              <a:rPr lang="zh-CN" altLang="en-US" dirty="0"/>
              <a:t>参数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24000" y="1052736"/>
            <a:ext cx="5085714" cy="4995112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6517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FinalArguments.java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879976" y="593584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final</a:t>
            </a:r>
            <a:r>
              <a:rPr lang="zh-CN" altLang="en-US" dirty="0"/>
              <a:t>修饰的类称终结类，不能被继承。由于安全性的原因或者是面向对象设计的考虑，限定一些类不能被继承。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类不能被继承，保证了该类的唯一性。</a:t>
            </a:r>
          </a:p>
          <a:p>
            <a:pPr lvl="1"/>
            <a:r>
              <a:rPr lang="zh-CN" altLang="en-US" dirty="0"/>
              <a:t>对于一个类的定义已经很完善，不需再创建它的子类，也可以将其修饰为</a:t>
            </a:r>
            <a:r>
              <a:rPr lang="en-US" altLang="zh-CN" dirty="0"/>
              <a:t>final</a:t>
            </a:r>
            <a:r>
              <a:rPr lang="zh-CN" altLang="en-US" dirty="0"/>
              <a:t>类。</a:t>
            </a:r>
          </a:p>
          <a:p>
            <a:pPr lvl="1"/>
            <a:r>
              <a:rPr lang="zh-CN" altLang="en-US" dirty="0"/>
              <a:t>格式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class </a:t>
            </a:r>
            <a:r>
              <a:rPr lang="en-US" altLang="zh-CN" dirty="0" err="1"/>
              <a:t>final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 ...</a:t>
            </a:r>
          </a:p>
          <a:p>
            <a:pPr lvl="1"/>
            <a:r>
              <a:rPr lang="en-US" altLang="zh-CN" dirty="0"/>
              <a:t>	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07568" y="709049"/>
            <a:ext cx="6188432" cy="4830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2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方法</a:t>
            </a: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final</a:t>
            </a:r>
            <a:r>
              <a:rPr lang="zh-CN" altLang="en-US" dirty="0"/>
              <a:t>修饰的方法是不能被子类的方法所覆盖。</a:t>
            </a:r>
          </a:p>
          <a:p>
            <a:pPr lvl="1"/>
            <a:r>
              <a:rPr lang="zh-CN" altLang="en-US" dirty="0"/>
              <a:t>其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{</a:t>
            </a:r>
          </a:p>
          <a:p>
            <a:pPr lvl="1"/>
            <a:r>
              <a:rPr lang="en-US" altLang="zh-CN" dirty="0"/>
              <a:t>	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zh-CN" altLang="en-US" dirty="0"/>
              <a:t>可有效地“关闭”动态绑定，或者告诉编译器不需要进行动态绑定。编译器就可为</a:t>
            </a:r>
            <a:r>
              <a:rPr lang="en-US" altLang="zh-CN" dirty="0"/>
              <a:t>final </a:t>
            </a:r>
            <a:r>
              <a:rPr lang="zh-CN" altLang="en-US" dirty="0"/>
              <a:t>方法调用生成效率更高的代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zh-CN" altLang="en-US" dirty="0"/>
              <a:t>当一个类的定义完全表示抽象概念时，它不能够</a:t>
            </a:r>
            <a:r>
              <a:rPr lang="zh-CN" altLang="en-US"/>
              <a:t>被</a:t>
            </a:r>
            <a:r>
              <a:rPr lang="zh-CN" altLang="en-US" smtClean="0"/>
              <a:t>实例化。</a:t>
            </a:r>
            <a:endParaRPr lang="zh-CN" altLang="en-US" dirty="0"/>
          </a:p>
          <a:p>
            <a:pPr lvl="1"/>
            <a:r>
              <a:rPr lang="zh-CN" altLang="en-US" dirty="0"/>
              <a:t>抽象类本身存在未实现的方法</a:t>
            </a:r>
            <a:r>
              <a:rPr lang="en-US" altLang="zh-CN" dirty="0"/>
              <a:t>(abstract</a:t>
            </a:r>
            <a:r>
              <a:rPr lang="zh-CN" altLang="en-US" dirty="0"/>
              <a:t>方法</a:t>
            </a:r>
            <a:r>
              <a:rPr lang="en-US" altLang="zh-CN" dirty="0"/>
              <a:t>)</a:t>
            </a:r>
            <a:r>
              <a:rPr lang="zh-CN" altLang="en-US" dirty="0"/>
              <a:t>，这些方法不具备实际功能，它只能衍生出子类，抽象方法则由衍生子类时所覆盖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但是</a:t>
            </a:r>
            <a:r>
              <a:rPr lang="en-US" altLang="zh-CN" dirty="0"/>
              <a:t>abstract</a:t>
            </a:r>
            <a:r>
              <a:rPr lang="zh-CN" altLang="en-US" dirty="0"/>
              <a:t>类中也可以有非</a:t>
            </a:r>
            <a:r>
              <a:rPr lang="en-US" altLang="zh-CN" dirty="0"/>
              <a:t>abstract</a:t>
            </a:r>
            <a:r>
              <a:rPr lang="zh-CN" altLang="en-US" dirty="0"/>
              <a:t>方法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类格式：</a:t>
            </a:r>
          </a:p>
          <a:p>
            <a:pPr lvl="1"/>
            <a:r>
              <a:rPr lang="zh-CN" altLang="en-US" dirty="0"/>
              <a:t>  </a:t>
            </a:r>
            <a:r>
              <a:rPr lang="en-US" altLang="zh-CN" dirty="0"/>
              <a:t>abstract class </a:t>
            </a:r>
            <a:r>
              <a:rPr lang="en-US" altLang="zh-CN" dirty="0" err="1"/>
              <a:t>abstract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abstract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;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是没有语句实现部分，直接由</a:t>
            </a:r>
            <a:r>
              <a:rPr lang="en-US" altLang="zh-CN" dirty="0"/>
              <a:t>;</a:t>
            </a:r>
            <a:r>
              <a:rPr lang="zh-CN" altLang="en-US" dirty="0"/>
              <a:t>结束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并由其子类的方法覆盖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4301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503614" y="2160589"/>
          <a:ext cx="4865687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7105538" imgH="5714830" progId="Visio.Drawing.11">
                  <p:embed/>
                </p:oleObj>
              </mc:Choice>
              <mc:Fallback>
                <p:oleObj name="Visio" r:id="rId3" imgW="7105538" imgH="5714830" progId="Visio.Drawing.11">
                  <p:embed/>
                  <p:pic>
                    <p:nvPicPr>
                      <p:cNvPr id="43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2160589"/>
                        <a:ext cx="4865687" cy="391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58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创建抽象方法时，要注意有下面三种方法不能作为抽象方法定义：</a:t>
            </a:r>
          </a:p>
          <a:p>
            <a:pPr lvl="1"/>
            <a:r>
              <a:rPr lang="zh-CN" altLang="en-US" dirty="0"/>
              <a:t>构造方法</a:t>
            </a:r>
          </a:p>
          <a:p>
            <a:pPr lvl="1"/>
            <a:r>
              <a:rPr lang="zh-CN" altLang="en-US" dirty="0"/>
              <a:t>类方法</a:t>
            </a:r>
          </a:p>
          <a:p>
            <a:pPr lvl="1"/>
            <a:r>
              <a:rPr lang="zh-CN" altLang="en-US" dirty="0"/>
              <a:t>私有方法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16632"/>
            <a:ext cx="5209524" cy="56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5880" y="332657"/>
            <a:ext cx="5495238" cy="222857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104112" y="353876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</p:txBody>
      </p:sp>
    </p:spTree>
    <p:extLst>
      <p:ext uri="{BB962C8B-B14F-4D97-AF65-F5344CB8AC3E}">
        <p14:creationId xmlns:p14="http://schemas.microsoft.com/office/powerpoint/2010/main" val="205054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536" y="188640"/>
            <a:ext cx="7200800" cy="47726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727848" y="530120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lassD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抽象类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AbstClass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eTo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160303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7149386"/>
              </p:ext>
            </p:extLst>
          </p:nvPr>
        </p:nvGraphicFramePr>
        <p:xfrm>
          <a:off x="2309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23FF5-8870-4322-A14B-1BFAF6151B7A}" type="datetime1">
              <a:rPr lang="zh-CN" altLang="en-US"/>
              <a:pPr/>
              <a:t>2023/9/19</a:t>
            </a:fld>
            <a:endParaRPr lang="en-US" altLang="zh-CN"/>
          </a:p>
        </p:txBody>
      </p:sp>
      <p:sp>
        <p:nvSpPr>
          <p:cNvPr id="2467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Book Antiqua" panose="02040602050305030304" pitchFamily="18" charset="0"/>
              </a:rPr>
              <a:t>Object</a:t>
            </a:r>
            <a:r>
              <a:rPr lang="en-US" altLang="zh-CN"/>
              <a:t> </a:t>
            </a:r>
            <a:r>
              <a:rPr lang="zh-CN" altLang="en-US"/>
              <a:t>类</a:t>
            </a:r>
          </a:p>
        </p:txBody>
      </p:sp>
      <p:sp>
        <p:nvSpPr>
          <p:cNvPr id="2467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在</a:t>
            </a:r>
            <a:r>
              <a:rPr lang="zh-CN" altLang="en-US" dirty="0"/>
              <a:t> </a:t>
            </a:r>
            <a:r>
              <a:rPr lang="en-US" altLang="zh-CN" dirty="0"/>
              <a:t>Java </a:t>
            </a:r>
            <a:r>
              <a:rPr lang="zh-CN" altLang="en-US" b="1" dirty="0"/>
              <a:t>的类层次中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b="1" dirty="0"/>
              <a:t>类是顶层类</a:t>
            </a:r>
          </a:p>
          <a:p>
            <a:pPr lvl="1"/>
            <a:r>
              <a:rPr lang="zh-CN" altLang="en-US" dirty="0"/>
              <a:t>每一个类</a:t>
            </a:r>
            <a:r>
              <a:rPr lang="zh-CN" altLang="en-US" dirty="0" smtClean="0"/>
              <a:t>都直接或间接继承</a:t>
            </a:r>
            <a:r>
              <a:rPr lang="zh-CN" altLang="en-US" dirty="0"/>
              <a:t>自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定义了一些缺省的行为，主要用于在子类中覆盖</a:t>
            </a:r>
            <a:endParaRPr lang="en-US" altLang="zh-CN" dirty="0"/>
          </a:p>
          <a:p>
            <a:r>
              <a:rPr lang="en-US" altLang="zh-CN" dirty="0"/>
              <a:t> Object </a:t>
            </a:r>
            <a:r>
              <a:rPr lang="zh-CN" altLang="en-US" b="1" dirty="0"/>
              <a:t>类中常用的用于覆盖的方法有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toString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equals()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hashCode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clone()</a:t>
            </a:r>
          </a:p>
        </p:txBody>
      </p:sp>
    </p:spTree>
    <p:extLst>
      <p:ext uri="{BB962C8B-B14F-4D97-AF65-F5344CB8AC3E}">
        <p14:creationId xmlns:p14="http://schemas.microsoft.com/office/powerpoint/2010/main" val="45526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93E42-79C5-4F60-BED0-11CB38301550}" type="datetime1">
              <a:rPr lang="zh-CN" altLang="en-US"/>
              <a:pPr/>
              <a:t>2023/9/19</a:t>
            </a:fld>
            <a:endParaRPr lang="en-US" altLang="zh-CN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 </a:t>
            </a:r>
            <a:r>
              <a:rPr lang="zh-CN" altLang="en-US">
                <a:latin typeface="Book Antiqua" panose="02040602050305030304" pitchFamily="18" charset="0"/>
              </a:rPr>
              <a:t>方法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意思是返回两个对象是否相等</a:t>
            </a:r>
            <a:endParaRPr lang="en-US" altLang="zh-CN" b="1" dirty="0"/>
          </a:p>
          <a:p>
            <a:pPr lvl="1"/>
            <a:r>
              <a:rPr lang="zh-CN" altLang="en-US" dirty="0"/>
              <a:t>在 </a:t>
            </a:r>
            <a:r>
              <a:rPr lang="en-US" altLang="zh-CN" dirty="0"/>
              <a:t>Object </a:t>
            </a:r>
            <a:r>
              <a:rPr lang="zh-CN" altLang="en-US" dirty="0"/>
              <a:t>类中缺省的实现返回为是否对象的引用相同</a:t>
            </a:r>
            <a:endParaRPr lang="en-US" altLang="zh-CN" dirty="0"/>
          </a:p>
          <a:p>
            <a:pPr lvl="2"/>
            <a:r>
              <a:rPr lang="zh-CN" altLang="en-US" dirty="0"/>
              <a:t>用 </a:t>
            </a:r>
            <a:r>
              <a:rPr lang="en-US" altLang="zh-CN" dirty="0">
                <a:latin typeface="Book Antiqua" panose="02040602050305030304" pitchFamily="18" charset="0"/>
              </a:rPr>
              <a:t>==</a:t>
            </a:r>
            <a:r>
              <a:rPr lang="en-US" altLang="zh-CN" dirty="0"/>
              <a:t> </a:t>
            </a:r>
            <a:r>
              <a:rPr lang="zh-CN" altLang="en-US" dirty="0"/>
              <a:t>操作符</a:t>
            </a:r>
          </a:p>
          <a:p>
            <a:pPr lvl="1"/>
            <a:r>
              <a:rPr lang="zh-CN" altLang="en-US" dirty="0"/>
              <a:t>覆盖方法允许改变相等的标准</a:t>
            </a:r>
            <a:endParaRPr lang="en-US" altLang="zh-CN" dirty="0"/>
          </a:p>
          <a:p>
            <a:pPr lvl="2"/>
            <a:r>
              <a:rPr lang="zh-CN" altLang="en-US" dirty="0"/>
              <a:t>例如 如果两个</a:t>
            </a:r>
            <a:r>
              <a:rPr lang="en-US" altLang="zh-CN" dirty="0"/>
              <a:t>policies(</a:t>
            </a:r>
            <a:r>
              <a:rPr lang="zh-CN" altLang="en-US" dirty="0"/>
              <a:t>保单</a:t>
            </a:r>
            <a:r>
              <a:rPr lang="en-US" altLang="zh-CN" dirty="0"/>
              <a:t>)</a:t>
            </a:r>
            <a:r>
              <a:rPr lang="zh-CN" altLang="en-US" dirty="0"/>
              <a:t>有相同的</a:t>
            </a:r>
            <a:r>
              <a:rPr lang="en-US" altLang="zh-CN" dirty="0"/>
              <a:t>client</a:t>
            </a:r>
            <a:r>
              <a:rPr lang="zh-CN" altLang="en-US" dirty="0"/>
              <a:t>，相同的</a:t>
            </a:r>
            <a:r>
              <a:rPr lang="en-US" altLang="zh-CN" dirty="0" err="1"/>
              <a:t>policyNumber</a:t>
            </a:r>
            <a:r>
              <a:rPr lang="en-US" altLang="zh-CN" dirty="0"/>
              <a:t> </a:t>
            </a:r>
            <a:r>
              <a:rPr lang="zh-CN" altLang="en-US" dirty="0"/>
              <a:t>和相同 </a:t>
            </a:r>
            <a:r>
              <a:rPr lang="en-US" altLang="zh-CN" dirty="0"/>
              <a:t>premium</a:t>
            </a:r>
            <a:r>
              <a:rPr lang="zh-CN" altLang="en-US" dirty="0"/>
              <a:t>，我们认为它们是相等的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89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9D198-0001-48D4-BEB6-E750DC700175}" type="datetime1">
              <a:rPr lang="zh-CN" altLang="en-US"/>
              <a:pPr/>
              <a:t>2023/9/19</a:t>
            </a:fld>
            <a:endParaRPr lang="en-US" altLang="zh-CN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例子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 </a:t>
            </a:r>
            <a:r>
              <a:rPr lang="en-US" altLang="zh-CN">
                <a:latin typeface="Book Antiqua" panose="02040602050305030304" pitchFamily="18" charset="0"/>
              </a:rPr>
              <a:t>Policy</a:t>
            </a:r>
            <a:r>
              <a:rPr lang="en-US" altLang="zh-CN"/>
              <a:t> </a:t>
            </a:r>
            <a:r>
              <a:rPr lang="zh-CN" altLang="en-US"/>
              <a:t>类中覆盖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一个例子</a:t>
            </a:r>
          </a:p>
          <a:p>
            <a:pPr lvl="1"/>
            <a:r>
              <a:rPr lang="zh-CN" altLang="en-US"/>
              <a:t>如果两个</a:t>
            </a:r>
            <a:r>
              <a:rPr lang="en-US" altLang="zh-CN"/>
              <a:t>policies</a:t>
            </a:r>
            <a:r>
              <a:rPr lang="zh-CN" altLang="en-US"/>
              <a:t>的</a:t>
            </a:r>
            <a:r>
              <a:rPr lang="en-US" altLang="zh-CN"/>
              <a:t>policyNumber </a:t>
            </a:r>
            <a:r>
              <a:rPr lang="zh-CN" altLang="en-US"/>
              <a:t>相同 则它们是相等的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1828800" y="3429000"/>
            <a:ext cx="8610600" cy="1676400"/>
          </a:xfrm>
          <a:prstGeom prst="rect">
            <a:avLst/>
          </a:prstGeom>
          <a:solidFill>
            <a:srgbClr val="FFFFCC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quals(Object anObject){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(anObject =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||(anObject.getClass() !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getClass()))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olicy policy = (Policy)anObject;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getPolicyNumber().equals(policy.getPolicyNumber())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0082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332656"/>
            <a:ext cx="12313368" cy="61926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语言中类的继承性有什么特点？</a:t>
            </a:r>
          </a:p>
          <a:p>
            <a:r>
              <a:rPr lang="zh-CN" altLang="en-US" dirty="0"/>
              <a:t>子类可以继承超类的什么，不能继承的如何在子类中访问？</a:t>
            </a:r>
          </a:p>
          <a:p>
            <a:r>
              <a:rPr lang="zh-CN" altLang="en-US" dirty="0"/>
              <a:t>子类对超类的扩展表现在哪些方面？举例说明。</a:t>
            </a:r>
          </a:p>
          <a:p>
            <a:r>
              <a:rPr lang="zh-CN" altLang="en-US" dirty="0"/>
              <a:t>方法覆盖是指什么，它与方法过载有什么不同？举例说明。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Java</a:t>
            </a:r>
            <a:r>
              <a:rPr lang="zh-CN" altLang="en-US" dirty="0"/>
              <a:t>中有哪些是多态性的表现？举例说明。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类各有什么特点？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方法各有什么特点？</a:t>
            </a:r>
          </a:p>
          <a:p>
            <a:r>
              <a:rPr lang="zh-CN" altLang="en-US" dirty="0"/>
              <a:t>举例说明</a:t>
            </a:r>
            <a:r>
              <a:rPr lang="en-US" altLang="zh-CN" dirty="0"/>
              <a:t>Object</a:t>
            </a:r>
            <a:r>
              <a:rPr lang="zh-CN" altLang="en-US" dirty="0"/>
              <a:t>类的方法</a:t>
            </a:r>
            <a:r>
              <a:rPr lang="en-US" altLang="zh-CN" dirty="0"/>
              <a:t>equals()</a:t>
            </a:r>
            <a:r>
              <a:rPr lang="zh-CN" altLang="en-US" dirty="0"/>
              <a:t>的使用情况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有两个类</a:t>
            </a:r>
            <a:r>
              <a:rPr lang="en-US" altLang="zh-CN" dirty="0"/>
              <a:t>Person</a:t>
            </a:r>
            <a:r>
              <a:rPr lang="zh-CN" altLang="en-US" dirty="0"/>
              <a:t>和</a:t>
            </a:r>
            <a:r>
              <a:rPr lang="en-US" altLang="zh-CN" dirty="0"/>
              <a:t>Student</a:t>
            </a:r>
            <a:r>
              <a:rPr lang="zh-CN" altLang="en-US" dirty="0"/>
              <a:t>，它们存在继承关系。在</a:t>
            </a:r>
            <a:r>
              <a:rPr lang="en-US" altLang="zh-CN" dirty="0"/>
              <a:t>Person</a:t>
            </a:r>
            <a:r>
              <a:rPr lang="zh-CN" altLang="en-US" dirty="0"/>
              <a:t>中，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三个</a:t>
            </a:r>
            <a:r>
              <a:rPr lang="en-US" altLang="zh-CN" dirty="0"/>
              <a:t>,</a:t>
            </a:r>
            <a:r>
              <a:rPr lang="zh-CN" altLang="en-US" dirty="0"/>
              <a:t>它们类型分别为</a:t>
            </a:r>
            <a:r>
              <a:rPr lang="en-US" altLang="zh-CN" dirty="0"/>
              <a:t>String</a:t>
            </a:r>
            <a:r>
              <a:rPr lang="zh-CN" altLang="en-US" dirty="0"/>
              <a:t>、</a:t>
            </a:r>
            <a:r>
              <a:rPr lang="en-US" altLang="zh-CN" dirty="0"/>
              <a:t>char</a:t>
            </a:r>
            <a:r>
              <a:rPr lang="zh-CN" altLang="en-US" dirty="0"/>
              <a:t>、</a:t>
            </a:r>
            <a:r>
              <a:rPr lang="en-US" altLang="zh-CN" dirty="0" err="1"/>
              <a:t>int</a:t>
            </a:r>
            <a:r>
              <a:rPr lang="zh-CN" altLang="en-US" dirty="0"/>
              <a:t>，有一个带参数的构造方法</a:t>
            </a:r>
            <a:r>
              <a:rPr lang="en-US" altLang="zh-CN" dirty="0"/>
              <a:t>Person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，用来对成员变量初始化。有成员方法</a:t>
            </a:r>
            <a:r>
              <a:rPr lang="en-US" altLang="zh-CN" dirty="0" err="1"/>
              <a:t>setData</a:t>
            </a:r>
            <a:r>
              <a:rPr lang="en-US" altLang="zh-CN" dirty="0"/>
              <a:t>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设置成员变量</a:t>
            </a:r>
            <a:r>
              <a:rPr lang="en-US" altLang="zh-CN" dirty="0"/>
              <a:t>name, sex, age</a:t>
            </a:r>
            <a:r>
              <a:rPr lang="zh-CN" altLang="en-US" dirty="0"/>
              <a:t>的值。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是不带参数且返回值由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和</a:t>
            </a:r>
            <a:r>
              <a:rPr lang="en-US" altLang="zh-CN" dirty="0"/>
              <a:t>age</a:t>
            </a:r>
            <a:r>
              <a:rPr lang="zh-CN" altLang="en-US" dirty="0"/>
              <a:t>值构成的字符串的成员方法。</a:t>
            </a:r>
          </a:p>
          <a:p>
            <a:r>
              <a:rPr lang="en-US" altLang="zh-CN" dirty="0"/>
              <a:t>Student</a:t>
            </a:r>
            <a:r>
              <a:rPr lang="zh-CN" altLang="en-US" dirty="0"/>
              <a:t>类是</a:t>
            </a:r>
            <a:r>
              <a:rPr lang="en-US" altLang="zh-CN" dirty="0"/>
              <a:t>Person</a:t>
            </a:r>
            <a:r>
              <a:rPr lang="zh-CN" altLang="en-US" dirty="0"/>
              <a:t>类的子类，在</a:t>
            </a:r>
            <a:r>
              <a:rPr lang="en-US" altLang="zh-CN" dirty="0"/>
              <a:t>Student</a:t>
            </a:r>
            <a:r>
              <a:rPr lang="zh-CN" altLang="en-US" dirty="0"/>
              <a:t>中，有</a:t>
            </a:r>
            <a:r>
              <a:rPr lang="en-US" altLang="zh-CN" dirty="0" err="1"/>
              <a:t>int</a:t>
            </a:r>
            <a:r>
              <a:rPr lang="zh-CN" altLang="en-US" dirty="0"/>
              <a:t>类型的</a:t>
            </a:r>
            <a:r>
              <a:rPr lang="en-US" altLang="zh-CN" dirty="0" err="1"/>
              <a:t>sID</a:t>
            </a:r>
            <a:r>
              <a:rPr lang="zh-CN" altLang="en-US" dirty="0"/>
              <a:t>和</a:t>
            </a:r>
            <a:r>
              <a:rPr lang="en-US" altLang="zh-CN" dirty="0" err="1"/>
              <a:t>classNo</a:t>
            </a:r>
            <a:r>
              <a:rPr lang="zh-CN" altLang="en-US" dirty="0"/>
              <a:t>成员变量用来表示学生的学号和班级号。它有带五个参数的方法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和不带参数的方法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，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方法设置成员变量的值，而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则是返回五个成员变量的值组成的字符串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设计实现以上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类，并另外设计一个包含入口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方法的类，对主要方法进行调用并得到输出结果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905000"/>
            <a:ext cx="7772400" cy="4114800"/>
          </a:xfrm>
        </p:spPr>
        <p:txBody>
          <a:bodyPr/>
          <a:lstStyle/>
          <a:p>
            <a:pPr algn="just"/>
            <a:endParaRPr lang="en-US" altLang="zh-CN" b="1">
              <a:latin typeface="宋体" panose="02010600030101010101" pitchFamily="2" charset="-122"/>
            </a:endParaRPr>
          </a:p>
          <a:p>
            <a:pPr algn="just"/>
            <a:r>
              <a:rPr lang="en-US" altLang="zh-CN" b="1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派生类中包含基类中的所有成员。</a:t>
            </a:r>
          </a:p>
          <a:p>
            <a:endParaRPr lang="en-US" altLang="zh-CN" b="1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782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将上一题</a:t>
            </a:r>
            <a:r>
              <a:rPr lang="en-US" altLang="zh-CN" dirty="0" smtClean="0"/>
              <a:t>Person</a:t>
            </a:r>
            <a:r>
              <a:rPr lang="zh-CN" altLang="en-US" dirty="0" smtClean="0"/>
              <a:t>类修改为的抽象类</a:t>
            </a:r>
            <a:endParaRPr lang="en-US" altLang="zh-CN" dirty="0"/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和类</a:t>
            </a:r>
            <a:r>
              <a:rPr lang="en-US" altLang="zh-CN" dirty="0"/>
              <a:t>Teacher</a:t>
            </a:r>
            <a:r>
              <a:rPr lang="zh-CN" altLang="en-US" dirty="0" smtClean="0"/>
              <a:t>均分别是抽象类</a:t>
            </a:r>
            <a:r>
              <a:rPr lang="en-US" altLang="zh-CN" dirty="0"/>
              <a:t>Person</a:t>
            </a:r>
            <a:r>
              <a:rPr lang="zh-CN" altLang="en-US" dirty="0"/>
              <a:t>的子类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sID</a:t>
            </a:r>
            <a:r>
              <a:rPr lang="zh-CN" altLang="en-US" dirty="0"/>
              <a:t>，</a:t>
            </a:r>
            <a:r>
              <a:rPr lang="en-US" altLang="zh-CN" dirty="0" err="1"/>
              <a:t>speciality</a:t>
            </a:r>
            <a:r>
              <a:rPr lang="zh-CN" altLang="en-US" dirty="0"/>
              <a:t>，其中</a:t>
            </a:r>
            <a:r>
              <a:rPr lang="en-US" altLang="zh-CN" dirty="0" err="1"/>
              <a:t>sID</a:t>
            </a:r>
            <a:r>
              <a:rPr lang="zh-CN" altLang="en-US" dirty="0"/>
              <a:t>表示学生的学号，</a:t>
            </a:r>
            <a:r>
              <a:rPr lang="en-US" altLang="zh-CN" dirty="0" err="1"/>
              <a:t>speciality</a:t>
            </a:r>
            <a:r>
              <a:rPr lang="zh-CN" altLang="en-US" dirty="0"/>
              <a:t>表示学生专业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Teacher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tID</a:t>
            </a:r>
            <a:r>
              <a:rPr lang="zh-CN" altLang="en-US" dirty="0"/>
              <a:t>，</a:t>
            </a:r>
            <a:r>
              <a:rPr lang="en-US" altLang="zh-CN" dirty="0"/>
              <a:t>department</a:t>
            </a:r>
            <a:r>
              <a:rPr lang="zh-CN" altLang="en-US" dirty="0"/>
              <a:t>，其中</a:t>
            </a:r>
            <a:r>
              <a:rPr lang="en-US" altLang="zh-CN" dirty="0" err="1"/>
              <a:t>tID</a:t>
            </a:r>
            <a:r>
              <a:rPr lang="zh-CN" altLang="en-US" dirty="0"/>
              <a:t>表示教师的编号，</a:t>
            </a:r>
            <a:r>
              <a:rPr lang="en-US" altLang="zh-CN" dirty="0"/>
              <a:t>department</a:t>
            </a:r>
            <a:r>
              <a:rPr lang="zh-CN" altLang="en-US" dirty="0"/>
              <a:t>表示教师所在的部门。</a:t>
            </a:r>
            <a:endParaRPr lang="en-US" altLang="zh-CN" dirty="0"/>
          </a:p>
          <a:p>
            <a:r>
              <a:rPr lang="zh-CN" altLang="en-US" dirty="0"/>
              <a:t>设计实现</a:t>
            </a:r>
            <a:r>
              <a:rPr lang="zh-CN" altLang="en-US" dirty="0" smtClean="0"/>
              <a:t>以上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zh-CN" altLang="en-US" dirty="0"/>
              <a:t>类</a:t>
            </a:r>
            <a:r>
              <a:rPr lang="zh-CN" altLang="en-US" dirty="0" smtClean="0"/>
              <a:t>，其中学生和教师类自行实现部分基本功能。并</a:t>
            </a:r>
            <a:r>
              <a:rPr lang="zh-CN" altLang="en-US" dirty="0"/>
              <a:t>另外设计一个包含入口</a:t>
            </a:r>
            <a:r>
              <a:rPr lang="en-US" altLang="zh-CN" dirty="0"/>
              <a:t>main</a:t>
            </a:r>
            <a:r>
              <a:rPr lang="zh-CN" altLang="en-US" dirty="0"/>
              <a:t>方法的类，对主要方法进行调用并得到输出结果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2</a:t>
            </a:r>
            <a:endParaRPr lang="zh-CN" alt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两题的基础上增加继承的层次</a:t>
            </a:r>
            <a:endParaRPr lang="en-US" altLang="zh-CN" dirty="0"/>
          </a:p>
          <a:p>
            <a:r>
              <a:rPr lang="zh-CN" altLang="en-US" dirty="0"/>
              <a:t>大学生是学生的子类，增加专业、方向等属性，并有相应的</a:t>
            </a:r>
            <a:r>
              <a:rPr lang="en-US" altLang="zh-CN" dirty="0"/>
              <a:t>get</a:t>
            </a:r>
            <a:r>
              <a:rPr lang="zh-CN" altLang="en-US" dirty="0"/>
              <a:t>、</a:t>
            </a:r>
            <a:r>
              <a:rPr lang="en-US" altLang="zh-CN" dirty="0"/>
              <a:t>set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硕士研究生是大学生的子类，增加研究方向等属性，并有相应的方法</a:t>
            </a:r>
            <a:endParaRPr lang="en-US" altLang="zh-CN" dirty="0"/>
          </a:p>
          <a:p>
            <a:r>
              <a:rPr lang="zh-CN" altLang="en-US" dirty="0"/>
              <a:t>自行思考并决定是否继续增加层次：本科生、专科生、高职生、博士研究生</a:t>
            </a:r>
            <a:r>
              <a:rPr lang="zh-CN" altLang="en-US" dirty="0" smtClean="0"/>
              <a:t>等等</a:t>
            </a:r>
            <a:endParaRPr lang="en-US" altLang="zh-CN" dirty="0" smtClean="0"/>
          </a:p>
          <a:p>
            <a:r>
              <a:rPr lang="zh-CN" altLang="en-US" dirty="0" smtClean="0"/>
              <a:t>完成类的设计，</a:t>
            </a:r>
            <a:r>
              <a:rPr lang="zh-CN" altLang="en-US" dirty="0"/>
              <a:t>并另外设计一个包含入口</a:t>
            </a:r>
            <a:r>
              <a:rPr lang="en-US" altLang="zh-CN" dirty="0"/>
              <a:t>main</a:t>
            </a:r>
            <a:r>
              <a:rPr lang="zh-CN" altLang="en-US" dirty="0"/>
              <a:t>方法的类</a:t>
            </a:r>
            <a:r>
              <a:rPr lang="zh-CN" altLang="en-US" dirty="0" smtClean="0"/>
              <a:t>，对不同层次的类的变量对实例的应用进行验证，并验证多态性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32326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1494058"/>
            <a:ext cx="3271475" cy="432048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639616" y="1481330"/>
            <a:ext cx="7488832" cy="468397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有如图所示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类，其继承（泛化）关系如图。编程该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类。可以自行增加属性和方法。</a:t>
            </a:r>
            <a:r>
              <a:rPr lang="en-US" altLang="zh-CN" dirty="0"/>
              <a:t>m</a:t>
            </a:r>
            <a:r>
              <a:rPr lang="en-US" altLang="zh-CN" dirty="0" smtClean="0"/>
              <a:t>1</a:t>
            </a:r>
            <a:r>
              <a:rPr lang="zh-CN" altLang="en-US" dirty="0" smtClean="0"/>
              <a:t>方法的功能自定，但必须被子类覆盖，且功能有所不同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另外设计一个类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，在该类的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方法中尝试创建</a:t>
            </a:r>
            <a:r>
              <a:rPr lang="en-US" altLang="zh-CN" dirty="0" smtClean="0"/>
              <a:t>ABCD4</a:t>
            </a:r>
            <a:r>
              <a:rPr lang="zh-CN" altLang="en-US" dirty="0" smtClean="0"/>
              <a:t>个类的对象和实例，实现多态的运行结果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修改上述程序，分别用不同类型（</a:t>
            </a:r>
            <a:r>
              <a:rPr lang="en-US" altLang="zh-CN" dirty="0" smtClean="0"/>
              <a:t>ABCD</a:t>
            </a:r>
            <a:r>
              <a:rPr lang="zh-CN" altLang="en-US" dirty="0" smtClean="0"/>
              <a:t>）的对象</a:t>
            </a:r>
            <a:r>
              <a:rPr lang="en-US" altLang="zh-CN" dirty="0" smtClean="0"/>
              <a:t>(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)</a:t>
            </a:r>
            <a:r>
              <a:rPr lang="zh-CN" altLang="en-US" dirty="0" smtClean="0"/>
              <a:t>访问不同的实例的方法，并尝试进行类型的强制转换，如果编译器报错，记录并理解错误信息，在作业中截错误图，并说明为什么出错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31504" y="315787"/>
            <a:ext cx="10972800" cy="1143000"/>
          </a:xfrm>
        </p:spPr>
        <p:txBody>
          <a:bodyPr/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052321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教材第五章作业</a:t>
            </a:r>
            <a:endParaRPr lang="en-US" altLang="zh-CN" dirty="0" smtClean="0"/>
          </a:p>
          <a:p>
            <a:r>
              <a:rPr lang="zh-CN" altLang="en-US" smtClean="0"/>
              <a:t>（本章作业有部分内容需要下一章的知识，可以留到下一章后再完成）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外作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8350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1066800"/>
            <a:ext cx="7793038" cy="1143000"/>
          </a:xfrm>
        </p:spPr>
        <p:txBody>
          <a:bodyPr/>
          <a:lstStyle/>
          <a:p>
            <a:r>
              <a:rPr lang="zh-CN" altLang="en-US" sz="3200" dirty="0">
                <a:solidFill>
                  <a:srgbClr val="008080"/>
                </a:solidFill>
                <a:latin typeface="宋体" panose="02010600030101010101" pitchFamily="2" charset="-122"/>
              </a:rPr>
              <a:t>单重继承和多重继承</a:t>
            </a:r>
            <a:br>
              <a:rPr lang="zh-CN" altLang="en-US" sz="3200" dirty="0">
                <a:solidFill>
                  <a:srgbClr val="008080"/>
                </a:solidFill>
                <a:latin typeface="宋体" panose="02010600030101010101" pitchFamily="2" charset="-122"/>
              </a:rPr>
            </a:br>
            <a:endParaRPr lang="zh-CN" altLang="en-US" sz="3200" dirty="0">
              <a:solidFill>
                <a:srgbClr val="008080"/>
              </a:solidFill>
              <a:latin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2514600"/>
            <a:ext cx="7772400" cy="4114800"/>
          </a:xfrm>
        </p:spPr>
        <p:txBody>
          <a:bodyPr/>
          <a:lstStyle/>
          <a:p>
            <a:pPr algn="just"/>
            <a:r>
              <a:rPr lang="en-US" altLang="zh-CN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单重继承是指只有一个基类的继承</a:t>
            </a:r>
          </a:p>
          <a:p>
            <a:pPr algn="just"/>
            <a:endParaRPr lang="zh-CN" altLang="en-US" b="1" dirty="0">
              <a:latin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zh-CN" altLang="en-US" b="1" dirty="0">
                <a:latin typeface="宋体" panose="02010600030101010101" pitchFamily="2" charset="-122"/>
              </a:rPr>
              <a:t>   多重继承是指有两个或两个以上基类的继承（</a:t>
            </a:r>
            <a:r>
              <a:rPr lang="en-US" altLang="zh-CN" b="1" dirty="0">
                <a:latin typeface="宋体" panose="02010600030101010101" pitchFamily="2" charset="-122"/>
              </a:rPr>
              <a:t>java</a:t>
            </a:r>
            <a:r>
              <a:rPr lang="zh-CN" altLang="en-US" b="1" dirty="0">
                <a:latin typeface="宋体" panose="02010600030101010101" pitchFamily="2" charset="-122"/>
              </a:rPr>
              <a:t>不支持，部分通过接口继承实现功能）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9531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503614" y="2349500"/>
          <a:ext cx="47529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3" imgW="4753661" imgH="2558491" progId="Visio.Drawing.11">
                  <p:embed/>
                </p:oleObj>
              </mc:Choice>
              <mc:Fallback>
                <p:oleObj name="Visio" r:id="rId3" imgW="4753661" imgH="2558491" progId="Visio.Drawing.11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2349500"/>
                        <a:ext cx="47529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67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309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172</TotalTime>
  <Words>3252</Words>
  <Application>Microsoft Office PowerPoint</Application>
  <PresentationFormat>宽屏</PresentationFormat>
  <Paragraphs>342</Paragraphs>
  <Slides>6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8" baseType="lpstr">
      <vt:lpstr>等线</vt:lpstr>
      <vt:lpstr>黑体</vt:lpstr>
      <vt:lpstr>隶书</vt:lpstr>
      <vt:lpstr>宋体</vt:lpstr>
      <vt:lpstr>Book Antiqua</vt:lpstr>
      <vt:lpstr>Consolas</vt:lpstr>
      <vt:lpstr>Courier New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</vt:lpstr>
      <vt:lpstr> 第一部分 面向对象程序设计Java</vt:lpstr>
      <vt:lpstr>泛化</vt:lpstr>
      <vt:lpstr>PowerPoint 演示文稿</vt:lpstr>
      <vt:lpstr>基类和派生类</vt:lpstr>
      <vt:lpstr>基类和派生类</vt:lpstr>
      <vt:lpstr>基类和派生类</vt:lpstr>
      <vt:lpstr>单重继承和多重继承 </vt:lpstr>
      <vt:lpstr>PowerPoint 演示文稿</vt:lpstr>
      <vt:lpstr>第5章 超类、子类和继承性</vt:lpstr>
      <vt:lpstr>类的继承</vt:lpstr>
      <vt:lpstr>类的继承</vt:lpstr>
      <vt:lpstr>类的继承</vt:lpstr>
      <vt:lpstr>类的继承</vt:lpstr>
      <vt:lpstr>类的继承</vt:lpstr>
      <vt:lpstr>类的继承</vt:lpstr>
      <vt:lpstr>类的继承</vt:lpstr>
      <vt:lpstr>类的继承</vt:lpstr>
      <vt:lpstr>PowerPoint 演示文稿</vt:lpstr>
      <vt:lpstr>类的继承</vt:lpstr>
      <vt:lpstr>第5章 超类、子类和继承性</vt:lpstr>
      <vt:lpstr>null，this和super</vt:lpstr>
      <vt:lpstr>null，this和super</vt:lpstr>
      <vt:lpstr>null，this和super</vt:lpstr>
      <vt:lpstr>null，this和super</vt:lpstr>
      <vt:lpstr>PowerPoint 演示文稿</vt:lpstr>
      <vt:lpstr>PowerPoint 演示文稿</vt:lpstr>
      <vt:lpstr>何时调用构造方法</vt:lpstr>
      <vt:lpstr>第5章 超类、子类和继承性</vt:lpstr>
      <vt:lpstr>类的继承</vt:lpstr>
      <vt:lpstr>方法覆盖与运行时的多态</vt:lpstr>
      <vt:lpstr>方法覆盖与运行时的多态</vt:lpstr>
      <vt:lpstr>方法覆盖与运行时的多态</vt:lpstr>
      <vt:lpstr>方法覆盖与运行时的多态</vt:lpstr>
      <vt:lpstr>方法覆盖与运行时的多态</vt:lpstr>
      <vt:lpstr> FindAreas.java </vt:lpstr>
      <vt:lpstr>PowerPoint 演示文稿</vt:lpstr>
      <vt:lpstr> 静态方法呢？TestMethodHidden.java </vt:lpstr>
      <vt:lpstr>第5章 超类、子类和继承性</vt:lpstr>
      <vt:lpstr>final和abstract</vt:lpstr>
      <vt:lpstr>final和abstract</vt:lpstr>
      <vt:lpstr>final和abstract</vt:lpstr>
      <vt:lpstr>PowerPoint 演示文稿</vt:lpstr>
      <vt:lpstr>final和abstract</vt:lpstr>
      <vt:lpstr>FinalArguments.java</vt:lpstr>
      <vt:lpstr>final和abstract</vt:lpstr>
      <vt:lpstr>PowerPoint 演示文稿</vt:lpstr>
      <vt:lpstr>final和abstract</vt:lpstr>
      <vt:lpstr>final和abstract</vt:lpstr>
      <vt:lpstr>final和abstract</vt:lpstr>
      <vt:lpstr>final和abstract</vt:lpstr>
      <vt:lpstr>PowerPoint 演示文稿</vt:lpstr>
      <vt:lpstr>PowerPoint 演示文稿</vt:lpstr>
      <vt:lpstr>第5章 超类、子类和继承性</vt:lpstr>
      <vt:lpstr>Object 类</vt:lpstr>
      <vt:lpstr> equals() 方法</vt:lpstr>
      <vt:lpstr> equals() 方法的例子</vt:lpstr>
      <vt:lpstr>PowerPoint 演示文稿</vt:lpstr>
      <vt:lpstr>思考</vt:lpstr>
      <vt:lpstr>作业1</vt:lpstr>
      <vt:lpstr>作业2</vt:lpstr>
      <vt:lpstr>作业3</vt:lpstr>
      <vt:lpstr>作业4</vt:lpstr>
      <vt:lpstr>课外作业</vt:lpstr>
    </vt:vector>
  </TitlesOfParts>
  <Company>UE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设计Java</dc:title>
  <dc:creator>Chenzheng</dc:creator>
  <cp:lastModifiedBy>Xu Felix</cp:lastModifiedBy>
  <cp:revision>254</cp:revision>
  <dcterms:created xsi:type="dcterms:W3CDTF">2011-02-21T07:54:11Z</dcterms:created>
  <dcterms:modified xsi:type="dcterms:W3CDTF">2023-09-19T01:11:15Z</dcterms:modified>
</cp:coreProperties>
</file>